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295" r:id="rId2"/>
    <p:sldId id="321" r:id="rId3"/>
    <p:sldId id="287" r:id="rId4"/>
    <p:sldId id="364" r:id="rId5"/>
    <p:sldId id="302" r:id="rId6"/>
    <p:sldId id="360" r:id="rId7"/>
    <p:sldId id="358" r:id="rId8"/>
    <p:sldId id="361" r:id="rId9"/>
    <p:sldId id="359" r:id="rId10"/>
    <p:sldId id="365" r:id="rId11"/>
    <p:sldId id="366" r:id="rId12"/>
    <p:sldId id="367" r:id="rId13"/>
    <p:sldId id="368" r:id="rId14"/>
    <p:sldId id="369" r:id="rId15"/>
    <p:sldId id="370" r:id="rId16"/>
    <p:sldId id="371" r:id="rId17"/>
    <p:sldId id="372" r:id="rId18"/>
    <p:sldId id="392" r:id="rId19"/>
    <p:sldId id="393" r:id="rId20"/>
    <p:sldId id="394" r:id="rId21"/>
    <p:sldId id="395" r:id="rId22"/>
    <p:sldId id="396" r:id="rId23"/>
    <p:sldId id="397" r:id="rId24"/>
    <p:sldId id="398" r:id="rId25"/>
    <p:sldId id="399" r:id="rId26"/>
    <p:sldId id="400" r:id="rId27"/>
    <p:sldId id="401" r:id="rId28"/>
    <p:sldId id="402" r:id="rId29"/>
    <p:sldId id="403" r:id="rId30"/>
    <p:sldId id="404" r:id="rId31"/>
    <p:sldId id="405" r:id="rId32"/>
    <p:sldId id="406" r:id="rId33"/>
    <p:sldId id="407" r:id="rId34"/>
    <p:sldId id="408" r:id="rId35"/>
    <p:sldId id="409" r:id="rId36"/>
    <p:sldId id="410" r:id="rId37"/>
    <p:sldId id="411" r:id="rId38"/>
    <p:sldId id="412" r:id="rId39"/>
    <p:sldId id="362" r:id="rId40"/>
    <p:sldId id="363" r:id="rId4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0000"/>
    <a:srgbClr val="00B050"/>
    <a:srgbClr val="92D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85" autoAdjust="0"/>
    <p:restoredTop sz="94676" autoAdjust="0"/>
  </p:normalViewPr>
  <p:slideViewPr>
    <p:cSldViewPr>
      <p:cViewPr>
        <p:scale>
          <a:sx n="80" d="100"/>
          <a:sy n="80" d="100"/>
        </p:scale>
        <p:origin x="-1686" y="-1248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618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>
        <p:scale>
          <a:sx n="100" d="100"/>
          <a:sy n="100" d="100"/>
        </p:scale>
        <p:origin x="-2568" y="-7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Mar 2013</a:t>
            </a:r>
            <a:endParaRPr 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691063" y="8982075"/>
            <a:ext cx="1627187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Peter Ecclesine (Cisco Systems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A2AEFAE9-F16A-44B0-9614-A9CC926917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94361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Mar 2013</a:t>
            </a:r>
            <a:endParaRPr lang="en-US" dirty="0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197350" y="8985250"/>
            <a:ext cx="208438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latin typeface="Times New Roman" pitchFamily="18" charset="0"/>
              </a:defRPr>
            </a:lvl5pPr>
          </a:lstStyle>
          <a:p>
            <a:pPr lvl="4">
              <a:defRPr/>
            </a:pPr>
            <a:r>
              <a:rPr lang="en-US"/>
              <a:t>Peter Ecclesine (Cisco Systems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CEF1741-1A40-4514-953E-00C57A8BD1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304903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ar 2013</a:t>
            </a:r>
          </a:p>
        </p:txBody>
      </p:sp>
      <p:sp>
        <p:nvSpPr>
          <p:cNvPr id="47107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sz="1400" b="1"/>
              <a:t>July 2007</a:t>
            </a:r>
          </a:p>
        </p:txBody>
      </p:sp>
      <p:sp>
        <p:nvSpPr>
          <p:cNvPr id="4710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357813" y="8985250"/>
            <a:ext cx="923925" cy="182563"/>
          </a:xfrm>
          <a:noFill/>
        </p:spPr>
        <p:txBody>
          <a:bodyPr/>
          <a:lstStyle/>
          <a:p>
            <a:pPr lvl="4"/>
            <a:r>
              <a:rPr lang="en-US" smtClean="0"/>
              <a:t>Peter Ecclesine (Cisco Systems)</a:t>
            </a:r>
          </a:p>
        </p:txBody>
      </p:sp>
      <p:sp>
        <p:nvSpPr>
          <p:cNvPr id="471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3554447F-A678-4ED9-8E54-D24F45F2B035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471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471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ar 2013</a:t>
            </a: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ar 2013</a:t>
            </a:r>
          </a:p>
        </p:txBody>
      </p:sp>
      <p:sp>
        <p:nvSpPr>
          <p:cNvPr id="49155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sz="1400" b="1"/>
              <a:t>July 2007</a:t>
            </a:r>
          </a:p>
        </p:txBody>
      </p:sp>
      <p:sp>
        <p:nvSpPr>
          <p:cNvPr id="49156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357813" y="8985250"/>
            <a:ext cx="923925" cy="182563"/>
          </a:xfrm>
          <a:noFill/>
        </p:spPr>
        <p:txBody>
          <a:bodyPr/>
          <a:lstStyle/>
          <a:p>
            <a:pPr lvl="4"/>
            <a:r>
              <a:rPr lang="en-US" smtClean="0"/>
              <a:t>Peter Ecclesine (Cisco Systems)</a:t>
            </a:r>
          </a:p>
        </p:txBody>
      </p:sp>
      <p:sp>
        <p:nvSpPr>
          <p:cNvPr id="491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6B24DE20-1BFC-4A96-BB8D-D873FAF42809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491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491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ar 2013</a:t>
            </a:r>
          </a:p>
        </p:txBody>
      </p:sp>
      <p:sp>
        <p:nvSpPr>
          <p:cNvPr id="50179" name="Rectangle 3"/>
          <p:cNvSpPr txBox="1">
            <a:spLocks noGrp="1" noChangeArrowheads="1"/>
          </p:cNvSpPr>
          <p:nvPr/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defTabSz="933450"/>
            <a:r>
              <a:rPr lang="en-US" sz="1400" b="1"/>
              <a:t>July 2007</a:t>
            </a:r>
          </a:p>
        </p:txBody>
      </p:sp>
      <p:sp>
        <p:nvSpPr>
          <p:cNvPr id="50180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5357813" y="8985250"/>
            <a:ext cx="923925" cy="182563"/>
          </a:xfrm>
          <a:noFill/>
        </p:spPr>
        <p:txBody>
          <a:bodyPr/>
          <a:lstStyle/>
          <a:p>
            <a:pPr lvl="4"/>
            <a:r>
              <a:rPr lang="en-US" smtClean="0"/>
              <a:t>Peter Ecclesine (Cisco Systems)</a:t>
            </a:r>
          </a:p>
        </p:txBody>
      </p:sp>
      <p:sp>
        <p:nvSpPr>
          <p:cNvPr id="501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C2D12055-9FED-41AC-BC41-66DDF4A95F6E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501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01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714375"/>
            <a:ext cx="4662487" cy="3497263"/>
          </a:xfrm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25950"/>
            <a:ext cx="5076825" cy="4140200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5776"/>
            <a:ext cx="968214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8DA8A4D-514D-4F10-8470-E7DBD1F4BE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A7AC36D-AB09-4F67-BEBE-3C34A62A31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AD41E83-5642-4D1B-BE59-0E57F43E6E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DC4EEAD-D47F-49AB-A4FD-EAD18A4F25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5776"/>
            <a:ext cx="1182055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284E455-25C1-4B8F-B461-78E9C8FDBA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AD8484D-9D52-4005-BFCF-78AC5E78CF7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8C3F39C-AE37-421C-B73C-6601D762A6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42EEB20-A790-4875-9B11-1760A2C9DD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221A0AF-1F4B-40A9-9FD3-C0B5836ED4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5776"/>
            <a:ext cx="1340110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C852EAA-55A2-42ED-A7D0-B44537ACD1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C5AFE51-6B43-4F27-864D-DB62B645A2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D375DA1-01C6-437F-9DBD-60D51F5D1C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5776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02475" y="6475413"/>
            <a:ext cx="144145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0AD8484D-9D52-4005-BFCF-78AC5E78CF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5181600" y="335776"/>
            <a:ext cx="3263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3/</a:t>
            </a:r>
            <a:r>
              <a:rPr lang="en-US" sz="1800" b="1" dirty="0" err="1" smtClean="0"/>
              <a:t>0282r3</a:t>
            </a:r>
            <a:endParaRPr 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28" r:id="rId1"/>
    <p:sldLayoutId id="2147485329" r:id="rId2"/>
    <p:sldLayoutId id="2147485341" r:id="rId3"/>
    <p:sldLayoutId id="2147485330" r:id="rId4"/>
    <p:sldLayoutId id="2147485331" r:id="rId5"/>
    <p:sldLayoutId id="2147485332" r:id="rId6"/>
    <p:sldLayoutId id="2147485334" r:id="rId7"/>
    <p:sldLayoutId id="2147485335" r:id="rId8"/>
    <p:sldLayoutId id="2147485336" r:id="rId9"/>
    <p:sldLayoutId id="2147485337" r:id="rId10"/>
    <p:sldLayoutId id="2147485338" r:id="rId11"/>
    <p:sldLayoutId id="2147485339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mailto:jkenney@us.toyota-itc.com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www.us.toyota-itc.com/" TargetMode="Externa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teris.com/itsarch/" TargetMode="Externa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image" Target="../media/image10.jpeg"/><Relationship Id="rId7" Type="http://schemas.openxmlformats.org/officeDocument/2006/relationships/image" Target="../media/image14.w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png"/><Relationship Id="rId11" Type="http://schemas.openxmlformats.org/officeDocument/2006/relationships/image" Target="../media/image18.png"/><Relationship Id="rId5" Type="http://schemas.openxmlformats.org/officeDocument/2006/relationships/image" Target="../media/image12.wmf"/><Relationship Id="rId10" Type="http://schemas.openxmlformats.org/officeDocument/2006/relationships/image" Target="../media/image17.png"/><Relationship Id="rId4" Type="http://schemas.openxmlformats.org/officeDocument/2006/relationships/image" Target="../media/image11.png"/><Relationship Id="rId9" Type="http://schemas.openxmlformats.org/officeDocument/2006/relationships/image" Target="../media/image16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ept.org/Documents/se-24/5943/M65_26R0_SE24_WI39_way_forward_f-inaldoc" TargetMode="External"/><Relationship Id="rId2" Type="http://schemas.openxmlformats.org/officeDocument/2006/relationships/hyperlink" Target="http://en.wikipedia.org/wiki/List_of_WLAN_channels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c.europa.eu/enterprise/sectors/rtte/documents/legislation/review/index_en.htm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arpspeed.com/lovette1.html" TargetMode="External"/><Relationship Id="rId2" Type="http://schemas.openxmlformats.org/officeDocument/2006/relationships/hyperlink" Target="http://www.fcc.gov/events/35-ghz-workshop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.bin"/><Relationship Id="rId5" Type="http://schemas.openxmlformats.org/officeDocument/2006/relationships/hyperlink" Target="https://mentor.ieee.org/802.18/dcn/13/18-13-0017-01-0000-fcc-5-ghz-unii-rules-revision-nprm.docm" TargetMode="External"/><Relationship Id="rId4" Type="http://schemas.openxmlformats.org/officeDocument/2006/relationships/hyperlink" Target="http://hraunfoss.fcc.gov/edocs_public/attachmatch/FCC-13-22A1.pdf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.gc.ca/eic/site/smt-gst.nsf/eng/sf09831.html" TargetMode="External"/><Relationship Id="rId2" Type="http://schemas.openxmlformats.org/officeDocument/2006/relationships/hyperlink" Target="http://www.ic.gc.ca/eic/site/smt-gst.nsf/eng/sf10497.html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blogs.ec.europa.eu/neelie-kroes/european-council-ict-single-market/" TargetMode="External"/><Relationship Id="rId2" Type="http://schemas.openxmlformats.org/officeDocument/2006/relationships/hyperlink" Target="http://blogs.ec.europa.eu/neelie-kroes/spectrum-sharing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communities.cisco.com/servlet/JiveServlet/downloadBody/32446-102-2-58832/Plum%20Jan2013%20Future%20proofing%20Wi-Fi.pdf.pdf" TargetMode="External"/><Relationship Id="rId4" Type="http://schemas.openxmlformats.org/officeDocument/2006/relationships/hyperlink" Target="http://www.digitaltveurope.net/39292/kroes-gets-go-ahead-to-set-out-stall-for-telecoms-single-market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E645108C-F4BD-42F7-A73B-AA473E24AA03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914400"/>
          </a:xfrm>
          <a:noFill/>
        </p:spPr>
        <p:txBody>
          <a:bodyPr/>
          <a:lstStyle/>
          <a:p>
            <a:r>
              <a:rPr lang="en-US" dirty="0" smtClean="0"/>
              <a:t>802 5 GHz Tutorial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03388"/>
            <a:ext cx="7772400" cy="381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3-03-12</a:t>
            </a: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1031" name="Footer Placeholder 7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Peter Ecclesine (Cisco Systems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801136"/>
              </p:ext>
            </p:extLst>
          </p:nvPr>
        </p:nvGraphicFramePr>
        <p:xfrm>
          <a:off x="355600" y="2279650"/>
          <a:ext cx="8502650" cy="340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" name="Document" r:id="rId4" imgW="8624167" imgH="3455925" progId="Word.Document.8">
                  <p:embed/>
                </p:oleObj>
              </mc:Choice>
              <mc:Fallback>
                <p:oleObj name="Document" r:id="rId4" imgW="8624167" imgH="3455925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2279650"/>
                        <a:ext cx="8502650" cy="340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ika </a:t>
            </a:r>
            <a:r>
              <a:rPr lang="en-US" dirty="0" err="1" smtClean="0"/>
              <a:t>Kasslin</a:t>
            </a:r>
            <a:r>
              <a:rPr lang="en-US" dirty="0" smtClean="0"/>
              <a:t>, Noki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23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5 GHz in Europe today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Ever since 2005 there has been 455 MHz of spectrum in the 5 GHz for RLAN </a:t>
            </a:r>
          </a:p>
          <a:p>
            <a:pPr lvl="1"/>
            <a:r>
              <a:rPr lang="fi-FI" dirty="0" smtClean="0"/>
              <a:t>Additionally, 150 MHz of spectrum from 5.725 MHz onwards can be used as per SRD rules</a:t>
            </a:r>
          </a:p>
          <a:p>
            <a:r>
              <a:rPr lang="fi-FI" dirty="0" smtClean="0"/>
              <a:t>RLANs share this band with others with means of TPC and DF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8C3F39C-AE37-421C-B73C-6601D762A67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14" name="Picture 1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4191000"/>
            <a:ext cx="7162800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3703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Sharing with other primary ser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The 5 GHz band is used also by other primary services, such as radars</a:t>
            </a:r>
          </a:p>
          <a:p>
            <a:r>
              <a:rPr lang="fi-FI" dirty="0" smtClean="0"/>
              <a:t>Two sharing mechanisms are required</a:t>
            </a:r>
          </a:p>
          <a:p>
            <a:pPr lvl="1"/>
            <a:r>
              <a:rPr lang="fi-FI" dirty="0" smtClean="0"/>
              <a:t>Transmit Power Control (TPC)</a:t>
            </a:r>
          </a:p>
          <a:p>
            <a:pPr lvl="1"/>
            <a:r>
              <a:rPr lang="fi-FI" dirty="0" smtClean="0"/>
              <a:t>Dynamic Frequency Selection (DFS)</a:t>
            </a:r>
          </a:p>
          <a:p>
            <a:r>
              <a:rPr lang="fi-FI" dirty="0" smtClean="0"/>
              <a:t>TPC is </a:t>
            </a:r>
            <a:r>
              <a:rPr lang="en-US" dirty="0" smtClean="0"/>
              <a:t>a </a:t>
            </a:r>
            <a:r>
              <a:rPr lang="en-US" dirty="0"/>
              <a:t>mechanism </a:t>
            </a:r>
            <a:r>
              <a:rPr lang="en-US" dirty="0" smtClean="0"/>
              <a:t>to </a:t>
            </a:r>
            <a:r>
              <a:rPr lang="en-US" dirty="0"/>
              <a:t>ensure a mitigation factor of at </a:t>
            </a:r>
            <a:r>
              <a:rPr lang="en-US" dirty="0" smtClean="0"/>
              <a:t>least 3 </a:t>
            </a:r>
            <a:r>
              <a:rPr lang="en-US" dirty="0"/>
              <a:t>dB on the aggregate power from a large number of </a:t>
            </a:r>
            <a:r>
              <a:rPr lang="en-US" dirty="0" smtClean="0"/>
              <a:t>devices</a:t>
            </a:r>
          </a:p>
          <a:p>
            <a:pPr lvl="1"/>
            <a:r>
              <a:rPr lang="fi-FI" dirty="0" smtClean="0"/>
              <a:t>Devices are allowed to operate without TPC but for them mean e.i.r.p limits for RF output power and power density are low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42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Sharing with DF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fi-FI" dirty="0" smtClean="0"/>
              <a:t>DFS is employed to</a:t>
            </a:r>
          </a:p>
          <a:p>
            <a:pPr lvl="1"/>
            <a:r>
              <a:rPr lang="en-US" b="0" dirty="0" smtClean="0"/>
              <a:t>detect </a:t>
            </a:r>
            <a:r>
              <a:rPr lang="en-US" b="0" dirty="0"/>
              <a:t>interference from radar systems (radar detection) and to avoid co-channel operation with these </a:t>
            </a:r>
            <a:r>
              <a:rPr lang="en-US" b="0" dirty="0" smtClean="0"/>
              <a:t>systems</a:t>
            </a:r>
          </a:p>
          <a:p>
            <a:pPr lvl="1"/>
            <a:r>
              <a:rPr lang="en-US" b="0" dirty="0" smtClean="0"/>
              <a:t>provide </a:t>
            </a:r>
            <a:r>
              <a:rPr lang="en-US" b="0" dirty="0"/>
              <a:t>on aggregate a near-uniform loading of the </a:t>
            </a:r>
            <a:r>
              <a:rPr lang="en-US" b="0" dirty="0" smtClean="0"/>
              <a:t>spectrum</a:t>
            </a:r>
          </a:p>
          <a:p>
            <a:r>
              <a:rPr lang="fi-FI" dirty="0" smtClean="0"/>
              <a:t>DFS builds upon concept of master and slave mode devices</a:t>
            </a:r>
          </a:p>
          <a:p>
            <a:pPr lvl="1"/>
            <a:r>
              <a:rPr lang="en-US" dirty="0" smtClean="0"/>
              <a:t>Master mode </a:t>
            </a:r>
            <a:r>
              <a:rPr lang="en-US" b="0" dirty="0" smtClean="0"/>
              <a:t>device </a:t>
            </a:r>
            <a:r>
              <a:rPr lang="en-US" b="0" dirty="0"/>
              <a:t>uses a Radar </a:t>
            </a:r>
            <a:r>
              <a:rPr lang="en-US" b="0" dirty="0" smtClean="0"/>
              <a:t>Interference Detection </a:t>
            </a:r>
            <a:r>
              <a:rPr lang="en-US" b="0" dirty="0"/>
              <a:t>function and controls the transmissions of RLAN devices operating in slave </a:t>
            </a:r>
            <a:r>
              <a:rPr lang="en-US" b="0" dirty="0" smtClean="0"/>
              <a:t>mode</a:t>
            </a:r>
          </a:p>
          <a:p>
            <a:pPr lvl="2"/>
            <a:r>
              <a:rPr lang="fi-FI" dirty="0" smtClean="0"/>
              <a:t>A master mode device may rely on another device to implement the Radar Interference Detection function</a:t>
            </a:r>
            <a:endParaRPr lang="fi-FI" dirty="0"/>
          </a:p>
          <a:p>
            <a:pPr lvl="1"/>
            <a:r>
              <a:rPr lang="fi-FI" dirty="0" smtClean="0"/>
              <a:t>Slave mode device transmissions are under control of a master mode device</a:t>
            </a:r>
            <a:endParaRPr lang="fi-FI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745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Different phases of DF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r>
              <a:rPr lang="fi-FI" sz="2000" dirty="0" smtClean="0"/>
              <a:t>Channel Availability Check</a:t>
            </a:r>
          </a:p>
          <a:p>
            <a:pPr lvl="1"/>
            <a:r>
              <a:rPr lang="fi-FI" sz="1800" dirty="0" smtClean="0"/>
              <a:t>A device checks channels for the presence of radar signals in order to identify </a:t>
            </a:r>
            <a:r>
              <a:rPr lang="fi-FI" sz="1800" i="1" dirty="0" smtClean="0"/>
              <a:t>Available Channels</a:t>
            </a:r>
            <a:endParaRPr lang="fi-FI" sz="1800" dirty="0" smtClean="0"/>
          </a:p>
          <a:p>
            <a:pPr lvl="1"/>
            <a:r>
              <a:rPr lang="fi-FI" sz="1800" dirty="0" smtClean="0"/>
              <a:t>This shall be performed during a continuous period in time for at least </a:t>
            </a:r>
            <a:r>
              <a:rPr lang="fi-FI" sz="1800" b="1" i="1" dirty="0" smtClean="0"/>
              <a:t>60 s</a:t>
            </a:r>
          </a:p>
          <a:p>
            <a:r>
              <a:rPr lang="fi-FI" sz="2000" dirty="0" smtClean="0"/>
              <a:t>In-Service Monitoring</a:t>
            </a:r>
          </a:p>
          <a:p>
            <a:pPr lvl="1"/>
            <a:r>
              <a:rPr lang="fi-FI" sz="1800" dirty="0" smtClean="0"/>
              <a:t>Each </a:t>
            </a:r>
            <a:r>
              <a:rPr lang="fi-FI" sz="1800" i="1" dirty="0" smtClean="0"/>
              <a:t>Operating Channel</a:t>
            </a:r>
            <a:r>
              <a:rPr lang="fi-FI" sz="1800" dirty="0" smtClean="0"/>
              <a:t> is monitored for the presence of radar signals</a:t>
            </a:r>
          </a:p>
          <a:p>
            <a:r>
              <a:rPr lang="fi-FI" sz="2000" dirty="0" smtClean="0"/>
              <a:t>Channel Shutdown</a:t>
            </a:r>
          </a:p>
          <a:p>
            <a:pPr lvl="1"/>
            <a:r>
              <a:rPr lang="fi-FI" sz="1800" dirty="0" smtClean="0"/>
              <a:t>Once a radar signal has been detected during the In-Service Monitoring on an </a:t>
            </a:r>
            <a:r>
              <a:rPr lang="fi-FI" sz="1800" i="1" dirty="0" smtClean="0"/>
              <a:t>Operating Channel</a:t>
            </a:r>
            <a:r>
              <a:rPr lang="fi-FI" sz="1800" dirty="0" smtClean="0"/>
              <a:t>, the master device and all associated slave devices stop transmissions within </a:t>
            </a:r>
            <a:r>
              <a:rPr lang="fi-FI" sz="1800" b="1" i="1" dirty="0" smtClean="0"/>
              <a:t>10 s</a:t>
            </a:r>
          </a:p>
          <a:p>
            <a:r>
              <a:rPr lang="fi-FI" sz="2000" dirty="0" smtClean="0"/>
              <a:t>Non-Occupancy Period</a:t>
            </a:r>
          </a:p>
          <a:p>
            <a:pPr lvl="1"/>
            <a:r>
              <a:rPr lang="fi-FI" sz="1800" dirty="0" smtClean="0"/>
              <a:t>RLAN device shall not make any transmissions for </a:t>
            </a:r>
            <a:r>
              <a:rPr lang="fi-FI" sz="1800" b="1" i="1" dirty="0" smtClean="0"/>
              <a:t>30 m</a:t>
            </a:r>
            <a:r>
              <a:rPr lang="fi-FI" sz="1800" dirty="0" smtClean="0"/>
              <a:t> on a channel after a radar signal was detected on that channel</a:t>
            </a: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615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DFS requirement val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 dirty="0" smtClean="0"/>
          </a:p>
          <a:p>
            <a:endParaRPr lang="fi-FI" dirty="0"/>
          </a:p>
          <a:p>
            <a:endParaRPr lang="fi-FI" dirty="0" smtClean="0"/>
          </a:p>
          <a:p>
            <a:endParaRPr lang="fi-FI" dirty="0"/>
          </a:p>
          <a:p>
            <a:endParaRPr lang="fi-FI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00200"/>
            <a:ext cx="8357429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925" y="5105400"/>
            <a:ext cx="84620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7579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Radar test signal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6350" y="4333875"/>
            <a:ext cx="6572250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096000" y="4919246"/>
            <a:ext cx="21407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sz="1600" dirty="0" smtClean="0"/>
              <a:t>L = Radar Burst Length</a:t>
            </a:r>
            <a:endParaRPr lang="en-US" sz="1600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00200"/>
            <a:ext cx="8012492" cy="2733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6661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Radar test </a:t>
            </a:r>
            <a:r>
              <a:rPr lang="fi-FI" dirty="0" smtClean="0"/>
              <a:t>signals (cont’d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" y="1543050"/>
            <a:ext cx="763905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7554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971550" y="1285875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ja-JP" sz="2800">
                <a:solidFill>
                  <a:srgbClr val="FF0000"/>
                </a:solidFill>
                <a:ea typeface="ＭＳ Ｐゴシック" pitchFamily="34" charset="-128"/>
              </a:rPr>
              <a:t>Dedicated Short Range Communication (DSRC) Tutorial and Implications for Spectrum Sharing</a:t>
            </a:r>
            <a:endParaRPr lang="en-US" sz="2800" b="1">
              <a:solidFill>
                <a:srgbClr val="FF0000"/>
              </a:solidFill>
            </a:endParaRPr>
          </a:p>
        </p:txBody>
      </p:sp>
      <p:sp>
        <p:nvSpPr>
          <p:cNvPr id="66563" name="サブタイトル 2"/>
          <p:cNvSpPr>
            <a:spLocks/>
          </p:cNvSpPr>
          <p:nvPr/>
        </p:nvSpPr>
        <p:spPr bwMode="auto">
          <a:xfrm>
            <a:off x="1371600" y="3544888"/>
            <a:ext cx="6400800" cy="294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112" tIns="42554" rIns="85112" bIns="42554"/>
          <a:lstStyle/>
          <a:p>
            <a:pPr algn="ctr" defTabSz="850900" eaLnBrk="0" hangingPunct="0">
              <a:spcBef>
                <a:spcPct val="20000"/>
              </a:spcBef>
            </a:pPr>
            <a:r>
              <a:rPr lang="en-US" altLang="ja-JP" sz="1800" b="1">
                <a:ea typeface="ＭＳ Ｐゴシック" pitchFamily="34" charset="-128"/>
              </a:rPr>
              <a:t>John Kenney</a:t>
            </a:r>
          </a:p>
          <a:p>
            <a:pPr algn="ctr" defTabSz="850900" eaLnBrk="0" hangingPunct="0">
              <a:spcBef>
                <a:spcPct val="20000"/>
              </a:spcBef>
            </a:pPr>
            <a:r>
              <a:rPr lang="en-US" altLang="ja-JP" sz="1800" b="1">
                <a:ea typeface="ＭＳ Ｐゴシック" pitchFamily="34" charset="-128"/>
              </a:rPr>
              <a:t>Toyota InfoTechnology Center, USA</a:t>
            </a:r>
          </a:p>
          <a:p>
            <a:pPr algn="ctr" defTabSz="850900" eaLnBrk="0" hangingPunct="0">
              <a:spcBef>
                <a:spcPct val="20000"/>
              </a:spcBef>
            </a:pPr>
            <a:endParaRPr lang="en-US" altLang="ja-JP" sz="1800" b="1">
              <a:ea typeface="ＭＳ Ｐゴシック" pitchFamily="34" charset="-128"/>
            </a:endParaRPr>
          </a:p>
          <a:p>
            <a:pPr algn="ctr" defTabSz="850900" eaLnBrk="0" hangingPunct="0">
              <a:spcBef>
                <a:spcPct val="20000"/>
              </a:spcBef>
            </a:pPr>
            <a:r>
              <a:rPr lang="en-US" altLang="ja-JP" sz="1800" b="1">
                <a:ea typeface="ＭＳ Ｐゴシック" pitchFamily="34" charset="-128"/>
              </a:rPr>
              <a:t>March 18, 2013</a:t>
            </a:r>
          </a:p>
          <a:p>
            <a:pPr algn="ctr" defTabSz="850900" eaLnBrk="0" hangingPunct="0">
              <a:spcBef>
                <a:spcPct val="20000"/>
              </a:spcBef>
            </a:pPr>
            <a:endParaRPr lang="en-US" altLang="ja-JP" sz="1800" b="1">
              <a:ea typeface="ＭＳ Ｐゴシック" pitchFamily="34" charset="-128"/>
            </a:endParaRPr>
          </a:p>
          <a:p>
            <a:pPr algn="ctr" defTabSz="850900" eaLnBrk="0" hangingPunct="0">
              <a:spcBef>
                <a:spcPct val="20000"/>
              </a:spcBef>
            </a:pPr>
            <a:r>
              <a:rPr lang="en-US" altLang="ja-JP" sz="1600" b="1">
                <a:ea typeface="ＭＳ Ｐゴシック" pitchFamily="34" charset="-128"/>
                <a:hlinkClick r:id="rId3"/>
              </a:rPr>
              <a:t>jkenney@us.toyota-itc.com</a:t>
            </a:r>
            <a:r>
              <a:rPr lang="en-US" altLang="ja-JP" sz="1600" b="1">
                <a:ea typeface="ＭＳ Ｐゴシック" pitchFamily="34" charset="-128"/>
              </a:rPr>
              <a:t>, </a:t>
            </a:r>
          </a:p>
          <a:p>
            <a:pPr algn="ctr" defTabSz="850900" eaLnBrk="0" hangingPunct="0">
              <a:spcBef>
                <a:spcPct val="20000"/>
              </a:spcBef>
            </a:pPr>
            <a:r>
              <a:rPr lang="en-US" altLang="ja-JP" sz="1600" b="1">
                <a:ea typeface="ＭＳ Ｐゴシック" pitchFamily="34" charset="-128"/>
                <a:hlinkClick r:id="rId4"/>
              </a:rPr>
              <a:t>www.us.toyota-itc.com</a:t>
            </a:r>
            <a:r>
              <a:rPr lang="en-US" altLang="ja-JP" sz="1600" b="1">
                <a:ea typeface="ＭＳ Ｐゴシック" pitchFamily="34" charset="-128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69124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Contents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/>
              <a:t>Mission</a:t>
            </a:r>
          </a:p>
          <a:p>
            <a:r>
              <a:rPr lang="en-US" smtClean="0"/>
              <a:t>V2V Safety Use Cases</a:t>
            </a:r>
          </a:p>
          <a:p>
            <a:r>
              <a:rPr lang="en-US" smtClean="0"/>
              <a:t>802.11p</a:t>
            </a:r>
          </a:p>
          <a:p>
            <a:r>
              <a:rPr lang="en-US" smtClean="0"/>
              <a:t>5.9 GHz band </a:t>
            </a:r>
          </a:p>
          <a:p>
            <a:r>
              <a:rPr lang="en-US" smtClean="0"/>
              <a:t>Detection challenges</a:t>
            </a:r>
          </a:p>
          <a:p>
            <a:r>
              <a:rPr lang="en-US" smtClean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3016082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0" smtClean="0"/>
              <a:t>Abstract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en-US" b="0" dirty="0" smtClean="0"/>
              <a:t>This document contains agenda</a:t>
            </a:r>
            <a:r>
              <a:rPr lang="en-US" b="0" smtClean="0"/>
              <a:t>, US/Canada/EU </a:t>
            </a:r>
            <a:r>
              <a:rPr lang="en-US" b="0" dirty="0" smtClean="0"/>
              <a:t>and ITS/</a:t>
            </a:r>
            <a:r>
              <a:rPr lang="en-US" b="0" dirty="0" err="1" smtClean="0"/>
              <a:t>DSRC</a:t>
            </a:r>
            <a:r>
              <a:rPr lang="en-US" b="0" dirty="0" smtClean="0"/>
              <a:t> slides for the 5 GHz tutorial</a:t>
            </a:r>
          </a:p>
          <a:p>
            <a:pPr algn="ctr">
              <a:buFontTx/>
              <a:buNone/>
            </a:pPr>
            <a:endParaRPr lang="en-US" b="0" dirty="0" smtClean="0"/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A891F8A2-1EAC-473B-AEDB-2822547FCA8E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16389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Peter Ecclesine (Cisco Systems)</a:t>
            </a:r>
          </a:p>
        </p:txBody>
      </p:sp>
      <p:sp>
        <p:nvSpPr>
          <p:cNvPr id="16390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Terminology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/>
              <a:t>ITS = Intelligent Transportation Systems</a:t>
            </a:r>
          </a:p>
          <a:p>
            <a:pPr lvl="1"/>
            <a:r>
              <a:rPr lang="en-US" smtClean="0"/>
              <a:t>See </a:t>
            </a:r>
            <a:r>
              <a:rPr lang="en-US" smtClean="0">
                <a:hlinkClick r:id="rId2"/>
              </a:rPr>
              <a:t>http://www.iteris.com/itsarch/</a:t>
            </a:r>
            <a:r>
              <a:rPr lang="en-US" smtClean="0"/>
              <a:t> for National ITS Architecture</a:t>
            </a:r>
          </a:p>
          <a:p>
            <a:r>
              <a:rPr lang="en-US" smtClean="0"/>
              <a:t>DSRC = Dedicated Short Range Communication</a:t>
            </a:r>
          </a:p>
          <a:p>
            <a:r>
              <a:rPr lang="en-US" smtClean="0"/>
              <a:t>WAVE = Wireless Access in Vehicular Environments</a:t>
            </a:r>
          </a:p>
        </p:txBody>
      </p:sp>
    </p:spTree>
    <p:extLst>
      <p:ext uri="{BB962C8B-B14F-4D97-AF65-F5344CB8AC3E}">
        <p14:creationId xmlns:p14="http://schemas.microsoft.com/office/powerpoint/2010/main" val="4089694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Mission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z="2000" smtClean="0"/>
              <a:t>Vehicle communication to/from proximate device</a:t>
            </a:r>
          </a:p>
          <a:p>
            <a:pPr lvl="1"/>
            <a:r>
              <a:rPr lang="en-US" sz="1800" smtClean="0"/>
              <a:t>Vehicle to Vehicle (V2V)</a:t>
            </a:r>
          </a:p>
          <a:p>
            <a:pPr lvl="1"/>
            <a:r>
              <a:rPr lang="en-US" sz="1800" smtClean="0"/>
              <a:t>Vehicle to/from roadside Infrastructure (V2I)</a:t>
            </a:r>
          </a:p>
          <a:p>
            <a:r>
              <a:rPr lang="en-US" sz="2000" smtClean="0"/>
              <a:t>Applications:</a:t>
            </a:r>
          </a:p>
          <a:p>
            <a:pPr lvl="1"/>
            <a:r>
              <a:rPr lang="en-US" sz="1800" smtClean="0"/>
              <a:t>Collision Avoidance</a:t>
            </a:r>
          </a:p>
          <a:p>
            <a:pPr lvl="1"/>
            <a:r>
              <a:rPr lang="en-US" sz="1800" smtClean="0"/>
              <a:t>Road Hazard Safety</a:t>
            </a:r>
          </a:p>
          <a:p>
            <a:pPr lvl="1"/>
            <a:r>
              <a:rPr lang="en-US" sz="1800" smtClean="0"/>
              <a:t>Mobility</a:t>
            </a:r>
          </a:p>
          <a:p>
            <a:pPr lvl="1"/>
            <a:r>
              <a:rPr lang="en-US" sz="1800" smtClean="0"/>
              <a:t>Environment</a:t>
            </a:r>
          </a:p>
          <a:p>
            <a:pPr lvl="1"/>
            <a:r>
              <a:rPr lang="en-US" sz="1800" smtClean="0"/>
              <a:t>Commerce</a:t>
            </a:r>
          </a:p>
          <a:p>
            <a:pPr lvl="1"/>
            <a:r>
              <a:rPr lang="en-US" sz="1800" smtClean="0"/>
              <a:t>Entertainment</a:t>
            </a:r>
          </a:p>
          <a:p>
            <a:pPr lvl="1"/>
            <a:r>
              <a:rPr lang="en-US" sz="1800" smtClean="0"/>
              <a:t>?</a:t>
            </a:r>
          </a:p>
          <a:p>
            <a:pPr lvl="1"/>
            <a:endParaRPr lang="en-US" sz="1800" smtClean="0"/>
          </a:p>
        </p:txBody>
      </p:sp>
      <p:grpSp>
        <p:nvGrpSpPr>
          <p:cNvPr id="70660" name="Group 11"/>
          <p:cNvGrpSpPr>
            <a:grpSpLocks/>
          </p:cNvGrpSpPr>
          <p:nvPr/>
        </p:nvGrpSpPr>
        <p:grpSpPr bwMode="auto">
          <a:xfrm>
            <a:off x="4267200" y="3352800"/>
            <a:ext cx="4278313" cy="701675"/>
            <a:chOff x="2688" y="2112"/>
            <a:chExt cx="2695" cy="442"/>
          </a:xfrm>
        </p:grpSpPr>
        <p:sp>
          <p:nvSpPr>
            <p:cNvPr id="70661" name="AutoShape 5"/>
            <p:cNvSpPr>
              <a:spLocks/>
            </p:cNvSpPr>
            <p:nvPr/>
          </p:nvSpPr>
          <p:spPr bwMode="auto">
            <a:xfrm>
              <a:off x="2736" y="2112"/>
              <a:ext cx="60" cy="403"/>
            </a:xfrm>
            <a:prstGeom prst="rightBrace">
              <a:avLst>
                <a:gd name="adj1" fmla="val 55972"/>
                <a:gd name="adj2" fmla="val 50000"/>
              </a:avLst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62" name="Text Box 6"/>
            <p:cNvSpPr txBox="1">
              <a:spLocks noChangeArrowheads="1"/>
            </p:cNvSpPr>
            <p:nvPr/>
          </p:nvSpPr>
          <p:spPr bwMode="auto">
            <a:xfrm>
              <a:off x="2688" y="2112"/>
              <a:ext cx="2695" cy="44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en-US" sz="2000" b="1">
                  <a:solidFill>
                    <a:srgbClr val="3333CC"/>
                  </a:solidFill>
                  <a:latin typeface="Arial" charset="0"/>
                  <a:ea typeface="ＭＳ Ｐゴシック" pitchFamily="34" charset="-128"/>
                </a:rPr>
                <a:t>     Sometimes called “hard” and “soft” safety, respectively</a:t>
              </a:r>
            </a:p>
          </p:txBody>
        </p:sp>
      </p:grpSp>
      <p:grpSp>
        <p:nvGrpSpPr>
          <p:cNvPr id="38919" name="Group 7"/>
          <p:cNvGrpSpPr>
            <a:grpSpLocks/>
          </p:cNvGrpSpPr>
          <p:nvPr/>
        </p:nvGrpSpPr>
        <p:grpSpPr bwMode="auto">
          <a:xfrm>
            <a:off x="990600" y="3200400"/>
            <a:ext cx="7735888" cy="2595563"/>
            <a:chOff x="791" y="2244"/>
            <a:chExt cx="4873" cy="1635"/>
          </a:xfrm>
        </p:grpSpPr>
        <p:sp>
          <p:nvSpPr>
            <p:cNvPr id="70664" name="Oval 8"/>
            <p:cNvSpPr>
              <a:spLocks noChangeArrowheads="1"/>
            </p:cNvSpPr>
            <p:nvPr/>
          </p:nvSpPr>
          <p:spPr bwMode="auto">
            <a:xfrm>
              <a:off x="791" y="2244"/>
              <a:ext cx="2304" cy="370"/>
            </a:xfrm>
            <a:prstGeom prst="ellipse">
              <a:avLst/>
            </a:prstGeom>
            <a:noFill/>
            <a:ln w="19050" algn="ctr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65" name="Text Box 9"/>
            <p:cNvSpPr txBox="1">
              <a:spLocks noChangeArrowheads="1"/>
            </p:cNvSpPr>
            <p:nvPr/>
          </p:nvSpPr>
          <p:spPr bwMode="auto">
            <a:xfrm>
              <a:off x="3097" y="3361"/>
              <a:ext cx="2567" cy="51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en-US" sz="2400" b="1">
                  <a:solidFill>
                    <a:srgbClr val="FF0000"/>
                  </a:solidFill>
                  <a:latin typeface="Arial" charset="0"/>
                  <a:ea typeface="ＭＳ Ｐゴシック" pitchFamily="34" charset="-128"/>
                </a:rPr>
                <a:t>V2V collision avoidance is </a:t>
              </a:r>
              <a:br>
                <a:rPr lang="en-US" sz="2400" b="1">
                  <a:solidFill>
                    <a:srgbClr val="FF0000"/>
                  </a:solidFill>
                  <a:latin typeface="Arial" charset="0"/>
                  <a:ea typeface="ＭＳ Ｐゴシック" pitchFamily="34" charset="-128"/>
                </a:rPr>
              </a:br>
              <a:r>
                <a:rPr lang="en-US" sz="2400" b="1">
                  <a:solidFill>
                    <a:srgbClr val="FF0000"/>
                  </a:solidFill>
                  <a:latin typeface="Arial" charset="0"/>
                  <a:ea typeface="ＭＳ Ｐゴシック" pitchFamily="34" charset="-128"/>
                </a:rPr>
                <a:t>driving deployment</a:t>
              </a:r>
            </a:p>
          </p:txBody>
        </p:sp>
        <p:sp>
          <p:nvSpPr>
            <p:cNvPr id="70666" name="Line 10"/>
            <p:cNvSpPr>
              <a:spLocks noChangeShapeType="1"/>
            </p:cNvSpPr>
            <p:nvPr/>
          </p:nvSpPr>
          <p:spPr bwMode="auto">
            <a:xfrm flipH="1" flipV="1">
              <a:off x="2459" y="2545"/>
              <a:ext cx="859" cy="859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2759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V2V Safe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z="2000" smtClean="0"/>
              <a:t>32,367 traffic fatalities in US – 2011</a:t>
            </a:r>
          </a:p>
          <a:p>
            <a:r>
              <a:rPr lang="en-US" sz="2000" smtClean="0"/>
              <a:t>Accidents have other huge costs:</a:t>
            </a:r>
          </a:p>
          <a:p>
            <a:pPr lvl="1"/>
            <a:r>
              <a:rPr lang="en-US" sz="1800" smtClean="0"/>
              <a:t>Injuries: 387000 in US in 2011</a:t>
            </a:r>
          </a:p>
          <a:p>
            <a:pPr lvl="1"/>
            <a:r>
              <a:rPr lang="en-US" sz="1800" smtClean="0"/>
              <a:t>Property damage</a:t>
            </a:r>
          </a:p>
          <a:p>
            <a:pPr lvl="1"/>
            <a:r>
              <a:rPr lang="en-US" sz="1800" smtClean="0"/>
              <a:t>Lost productivity</a:t>
            </a:r>
          </a:p>
          <a:p>
            <a:pPr lvl="1"/>
            <a:r>
              <a:rPr lang="en-US" sz="1800" smtClean="0"/>
              <a:t>Health care and emergency services</a:t>
            </a:r>
          </a:p>
          <a:p>
            <a:r>
              <a:rPr lang="en-US" sz="2000" smtClean="0"/>
              <a:t>V2V communication can “reduce, mitigate, or prevent 81% of light-vehicle crashes by unimpaired drivers” – US DOT</a:t>
            </a:r>
          </a:p>
        </p:txBody>
      </p:sp>
      <p:sp>
        <p:nvSpPr>
          <p:cNvPr id="71684" name="AutoShape 4"/>
          <p:cNvSpPr>
            <a:spLocks/>
          </p:cNvSpPr>
          <p:nvPr/>
        </p:nvSpPr>
        <p:spPr bwMode="auto">
          <a:xfrm>
            <a:off x="4876800" y="3048000"/>
            <a:ext cx="228600" cy="914400"/>
          </a:xfrm>
          <a:prstGeom prst="rightBrace">
            <a:avLst>
              <a:gd name="adj1" fmla="val 3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5257800" y="3200400"/>
            <a:ext cx="3375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/>
              <a:t>AAA estimates aggregate cost of accidents $300B in 2011</a:t>
            </a:r>
          </a:p>
        </p:txBody>
      </p:sp>
    </p:spTree>
    <p:extLst>
      <p:ext uri="{BB962C8B-B14F-4D97-AF65-F5344CB8AC3E}">
        <p14:creationId xmlns:p14="http://schemas.microsoft.com/office/powerpoint/2010/main" val="23597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19200" y="533400"/>
            <a:ext cx="6400800" cy="1143000"/>
          </a:xfrm>
        </p:spPr>
        <p:txBody>
          <a:bodyPr/>
          <a:lstStyle/>
          <a:p>
            <a:r>
              <a:rPr lang="en-US" smtClean="0"/>
              <a:t>Joint US DOT – OEM research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11200" y="4267200"/>
            <a:ext cx="8229600" cy="21542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smtClean="0"/>
              <a:t>Vehicle Safety Communication (2003-05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EEBL (2005-06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VSC-Applications (2007-2009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V2V-Interoperability (2010-2014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V2V-Security Communication (2010-2013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Safety Pilot Driver Clinics (2010-2012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Safety Pilot Model Deployment (2011-2013)</a:t>
            </a:r>
          </a:p>
        </p:txBody>
      </p:sp>
      <p:pic>
        <p:nvPicPr>
          <p:cNvPr id="72708" name="Picture 40" descr="US DOT log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24600" y="1676400"/>
            <a:ext cx="2030413" cy="203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09" name="Picture 42" descr="Safety Pilot 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5000" y="5715000"/>
            <a:ext cx="1644650" cy="68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2710" name="Group 6"/>
          <p:cNvGrpSpPr>
            <a:grpSpLocks/>
          </p:cNvGrpSpPr>
          <p:nvPr/>
        </p:nvGrpSpPr>
        <p:grpSpPr bwMode="auto">
          <a:xfrm>
            <a:off x="990600" y="1524000"/>
            <a:ext cx="4191000" cy="2501900"/>
            <a:chOff x="547" y="687"/>
            <a:chExt cx="2376" cy="1338"/>
          </a:xfrm>
        </p:grpSpPr>
        <p:grpSp>
          <p:nvGrpSpPr>
            <p:cNvPr id="72711" name="Group 48"/>
            <p:cNvGrpSpPr>
              <a:grpSpLocks/>
            </p:cNvGrpSpPr>
            <p:nvPr/>
          </p:nvGrpSpPr>
          <p:grpSpPr bwMode="auto">
            <a:xfrm>
              <a:off x="576" y="978"/>
              <a:ext cx="2269" cy="938"/>
              <a:chOff x="708" y="1406"/>
              <a:chExt cx="4625" cy="2020"/>
            </a:xfrm>
          </p:grpSpPr>
          <p:pic>
            <p:nvPicPr>
              <p:cNvPr id="72712" name="Picture 49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742" y="1544"/>
                <a:ext cx="1713" cy="4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713" name="Picture 50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831" y="1406"/>
                <a:ext cx="788" cy="6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714" name="Picture 51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3811" y="1554"/>
                <a:ext cx="1405" cy="2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715" name="Picture 52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708" y="2144"/>
                <a:ext cx="1554" cy="3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716" name="Picture 53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2591" y="2075"/>
                <a:ext cx="1219" cy="4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717" name="Picture 54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3865" y="2203"/>
                <a:ext cx="1468" cy="24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718" name="Picture 55"/>
              <p:cNvPicPr>
                <a:picLocks noChangeAspect="1" noChangeArrowheads="1"/>
              </p:cNvPicPr>
              <p:nvPr/>
            </p:nvPicPr>
            <p:blipFill>
              <a:blip r:embed="rId10"/>
              <a:srcRect/>
              <a:stretch>
                <a:fillRect/>
              </a:stretch>
            </p:blipFill>
            <p:spPr bwMode="auto">
              <a:xfrm>
                <a:off x="1150" y="2706"/>
                <a:ext cx="1990" cy="7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719" name="Picture 56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3366" y="2844"/>
                <a:ext cx="1740" cy="3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72720" name="Rectangle 57"/>
            <p:cNvSpPr>
              <a:spLocks noChangeArrowheads="1"/>
            </p:cNvSpPr>
            <p:nvPr/>
          </p:nvSpPr>
          <p:spPr bwMode="auto">
            <a:xfrm>
              <a:off x="825" y="1038"/>
              <a:ext cx="20" cy="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1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1" name="Rectangle 58"/>
            <p:cNvSpPr>
              <a:spLocks noChangeArrowheads="1"/>
            </p:cNvSpPr>
            <p:nvPr/>
          </p:nvSpPr>
          <p:spPr bwMode="auto">
            <a:xfrm>
              <a:off x="1444" y="1210"/>
              <a:ext cx="42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2300" i="1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2" name="Rectangle 59"/>
            <p:cNvSpPr>
              <a:spLocks noChangeArrowheads="1"/>
            </p:cNvSpPr>
            <p:nvPr/>
          </p:nvSpPr>
          <p:spPr bwMode="auto">
            <a:xfrm>
              <a:off x="1820" y="1017"/>
              <a:ext cx="46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23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3" name="Rectangle 60"/>
            <p:cNvSpPr>
              <a:spLocks noChangeArrowheads="1"/>
            </p:cNvSpPr>
            <p:nvPr/>
          </p:nvSpPr>
          <p:spPr bwMode="auto">
            <a:xfrm>
              <a:off x="2228" y="1708"/>
              <a:ext cx="38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9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4" name="Rectangle 61"/>
            <p:cNvSpPr>
              <a:spLocks noChangeArrowheads="1"/>
            </p:cNvSpPr>
            <p:nvPr/>
          </p:nvSpPr>
          <p:spPr bwMode="auto">
            <a:xfrm>
              <a:off x="1099" y="1806"/>
              <a:ext cx="16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9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5" name="Rectangle 62"/>
            <p:cNvSpPr>
              <a:spLocks noChangeArrowheads="1"/>
            </p:cNvSpPr>
            <p:nvPr/>
          </p:nvSpPr>
          <p:spPr bwMode="auto">
            <a:xfrm>
              <a:off x="832" y="1046"/>
              <a:ext cx="20" cy="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1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6" name="Rectangle 63"/>
            <p:cNvSpPr>
              <a:spLocks noChangeArrowheads="1"/>
            </p:cNvSpPr>
            <p:nvPr/>
          </p:nvSpPr>
          <p:spPr bwMode="auto">
            <a:xfrm>
              <a:off x="1451" y="1218"/>
              <a:ext cx="41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2300" i="1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7" name="Rectangle 64"/>
            <p:cNvSpPr>
              <a:spLocks noChangeArrowheads="1"/>
            </p:cNvSpPr>
            <p:nvPr/>
          </p:nvSpPr>
          <p:spPr bwMode="auto">
            <a:xfrm>
              <a:off x="1826" y="1028"/>
              <a:ext cx="46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23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8" name="Rectangle 65"/>
            <p:cNvSpPr>
              <a:spLocks noChangeArrowheads="1"/>
            </p:cNvSpPr>
            <p:nvPr/>
          </p:nvSpPr>
          <p:spPr bwMode="auto">
            <a:xfrm>
              <a:off x="2236" y="1717"/>
              <a:ext cx="3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9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29" name="Rectangle 66"/>
            <p:cNvSpPr>
              <a:spLocks noChangeArrowheads="1"/>
            </p:cNvSpPr>
            <p:nvPr/>
          </p:nvSpPr>
          <p:spPr bwMode="auto">
            <a:xfrm>
              <a:off x="1107" y="1814"/>
              <a:ext cx="16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9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30" name="Rectangle 67"/>
            <p:cNvSpPr>
              <a:spLocks noChangeArrowheads="1"/>
            </p:cNvSpPr>
            <p:nvPr/>
          </p:nvSpPr>
          <p:spPr bwMode="auto">
            <a:xfrm>
              <a:off x="547" y="741"/>
              <a:ext cx="2376" cy="1251"/>
            </a:xfrm>
            <a:prstGeom prst="rect">
              <a:avLst/>
            </a:prstGeom>
            <a:noFill/>
            <a:ln w="2476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kumimoji="1" lang="en-US" b="1">
                <a:ea typeface="ＭＳ Ｐゴシック" pitchFamily="34" charset="-128"/>
              </a:endParaRPr>
            </a:p>
          </p:txBody>
        </p:sp>
        <p:sp>
          <p:nvSpPr>
            <p:cNvPr id="72731" name="Rectangle 68"/>
            <p:cNvSpPr>
              <a:spLocks noChangeArrowheads="1"/>
            </p:cNvSpPr>
            <p:nvPr/>
          </p:nvSpPr>
          <p:spPr bwMode="auto">
            <a:xfrm>
              <a:off x="832" y="1051"/>
              <a:ext cx="20" cy="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1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32" name="Rectangle 69"/>
            <p:cNvSpPr>
              <a:spLocks noChangeArrowheads="1"/>
            </p:cNvSpPr>
            <p:nvPr/>
          </p:nvSpPr>
          <p:spPr bwMode="auto">
            <a:xfrm>
              <a:off x="847" y="1046"/>
              <a:ext cx="21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33" name="Rectangle 70"/>
            <p:cNvSpPr>
              <a:spLocks noChangeArrowheads="1"/>
            </p:cNvSpPr>
            <p:nvPr/>
          </p:nvSpPr>
          <p:spPr bwMode="auto">
            <a:xfrm>
              <a:off x="1077" y="822"/>
              <a:ext cx="1231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b="1" i="1">
                  <a:solidFill>
                    <a:srgbClr val="000000"/>
                  </a:solidFill>
                  <a:ea typeface="ＭＳ 明朝" pitchFamily="49" charset="-128"/>
                </a:rPr>
                <a:t>Vehicle Safety Communications 3 </a:t>
              </a:r>
              <a:endParaRPr kumimoji="1" lang="en-US" b="1">
                <a:ea typeface="ＭＳ Ｐゴシック" pitchFamily="34" charset="-128"/>
              </a:endParaRPr>
            </a:p>
          </p:txBody>
        </p:sp>
        <p:sp>
          <p:nvSpPr>
            <p:cNvPr id="72734" name="Rectangle 71"/>
            <p:cNvSpPr>
              <a:spLocks noChangeArrowheads="1"/>
            </p:cNvSpPr>
            <p:nvPr/>
          </p:nvSpPr>
          <p:spPr bwMode="auto">
            <a:xfrm>
              <a:off x="2312" y="1181"/>
              <a:ext cx="22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35" name="Rectangle 72"/>
            <p:cNvSpPr>
              <a:spLocks noChangeArrowheads="1"/>
            </p:cNvSpPr>
            <p:nvPr/>
          </p:nvSpPr>
          <p:spPr bwMode="auto">
            <a:xfrm>
              <a:off x="1451" y="1181"/>
              <a:ext cx="41" cy="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2300" i="1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36" name="Rectangle 73"/>
            <p:cNvSpPr>
              <a:spLocks noChangeArrowheads="1"/>
            </p:cNvSpPr>
            <p:nvPr/>
          </p:nvSpPr>
          <p:spPr bwMode="auto">
            <a:xfrm>
              <a:off x="1474" y="1236"/>
              <a:ext cx="22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37" name="Rectangle 74"/>
            <p:cNvSpPr>
              <a:spLocks noChangeArrowheads="1"/>
            </p:cNvSpPr>
            <p:nvPr/>
          </p:nvSpPr>
          <p:spPr bwMode="auto">
            <a:xfrm>
              <a:off x="1542" y="687"/>
              <a:ext cx="391" cy="8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kumimoji="1" lang="en-US" altLang="ja-JP" sz="10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CAMP</a:t>
              </a:r>
              <a:endParaRPr kumimoji="1" lang="en-US" sz="1000" b="1">
                <a:ea typeface="ＭＳ Ｐゴシック" pitchFamily="34" charset="-128"/>
              </a:endParaRPr>
            </a:p>
          </p:txBody>
        </p:sp>
        <p:sp>
          <p:nvSpPr>
            <p:cNvPr id="72738" name="Rectangle 75"/>
            <p:cNvSpPr>
              <a:spLocks noChangeArrowheads="1"/>
            </p:cNvSpPr>
            <p:nvPr/>
          </p:nvSpPr>
          <p:spPr bwMode="auto">
            <a:xfrm>
              <a:off x="1831" y="1085"/>
              <a:ext cx="22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39" name="Rectangle 76"/>
            <p:cNvSpPr>
              <a:spLocks noChangeArrowheads="1"/>
            </p:cNvSpPr>
            <p:nvPr/>
          </p:nvSpPr>
          <p:spPr bwMode="auto">
            <a:xfrm>
              <a:off x="1852" y="1047"/>
              <a:ext cx="22" cy="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40" name="Rectangle 77"/>
            <p:cNvSpPr>
              <a:spLocks noChangeArrowheads="1"/>
            </p:cNvSpPr>
            <p:nvPr/>
          </p:nvSpPr>
          <p:spPr bwMode="auto">
            <a:xfrm>
              <a:off x="2231" y="1752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41" name="Rectangle 78"/>
            <p:cNvSpPr>
              <a:spLocks noChangeArrowheads="1"/>
            </p:cNvSpPr>
            <p:nvPr/>
          </p:nvSpPr>
          <p:spPr bwMode="auto">
            <a:xfrm>
              <a:off x="2233" y="1694"/>
              <a:ext cx="3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19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42" name="Rectangle 79"/>
            <p:cNvSpPr>
              <a:spLocks noChangeArrowheads="1"/>
            </p:cNvSpPr>
            <p:nvPr/>
          </p:nvSpPr>
          <p:spPr bwMode="auto">
            <a:xfrm>
              <a:off x="2255" y="1728"/>
              <a:ext cx="2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43" name="Rectangle 80"/>
            <p:cNvSpPr>
              <a:spLocks noChangeArrowheads="1"/>
            </p:cNvSpPr>
            <p:nvPr/>
          </p:nvSpPr>
          <p:spPr bwMode="auto">
            <a:xfrm>
              <a:off x="1107" y="1822"/>
              <a:ext cx="16" cy="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 sz="900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44" name="Rectangle 81"/>
            <p:cNvSpPr>
              <a:spLocks noChangeArrowheads="1"/>
            </p:cNvSpPr>
            <p:nvPr/>
          </p:nvSpPr>
          <p:spPr bwMode="auto">
            <a:xfrm>
              <a:off x="1116" y="1807"/>
              <a:ext cx="21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ja-JP">
                  <a:solidFill>
                    <a:srgbClr val="000000"/>
                  </a:solidFill>
                  <a:ea typeface="ＭＳ 明朝" pitchFamily="49" charset="-128"/>
                </a:rPr>
                <a:t> </a:t>
              </a:r>
              <a:endParaRPr kumimoji="1" lang="en-US" sz="2800" b="1">
                <a:ea typeface="ＭＳ Ｐゴシック" pitchFamily="34" charset="-128"/>
              </a:endParaRPr>
            </a:p>
          </p:txBody>
        </p:sp>
        <p:sp>
          <p:nvSpPr>
            <p:cNvPr id="72745" name="Rectangle 82"/>
            <p:cNvSpPr>
              <a:spLocks noChangeArrowheads="1"/>
            </p:cNvSpPr>
            <p:nvPr/>
          </p:nvSpPr>
          <p:spPr bwMode="auto">
            <a:xfrm>
              <a:off x="1007" y="1943"/>
              <a:ext cx="1501" cy="8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kumimoji="1" lang="en-US" altLang="ja-JP" sz="1000" b="1" i="1">
                  <a:solidFill>
                    <a:srgbClr val="000000"/>
                  </a:solidFill>
                  <a:latin typeface="Times New Roman Bold" charset="0"/>
                  <a:ea typeface="ＭＳ 明朝" pitchFamily="49" charset="-128"/>
                </a:rPr>
                <a:t>Intelligent Transportation Systems</a:t>
              </a:r>
              <a:endParaRPr kumimoji="1" lang="en-US" sz="1000" b="1">
                <a:ea typeface="ＭＳ Ｐゴシック" pitchFamily="34" charset="-128"/>
              </a:endParaRPr>
            </a:p>
          </p:txBody>
        </p:sp>
      </p:grpSp>
      <p:sp>
        <p:nvSpPr>
          <p:cNvPr id="72746" name="Text Box 42"/>
          <p:cNvSpPr txBox="1">
            <a:spLocks noChangeArrowheads="1"/>
          </p:cNvSpPr>
          <p:nvPr/>
        </p:nvSpPr>
        <p:spPr bwMode="auto">
          <a:xfrm>
            <a:off x="2286000" y="6553200"/>
            <a:ext cx="44116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400" i="1">
                <a:latin typeface="Arial" charset="0"/>
                <a:ea typeface="ＭＳ Ｐゴシック" pitchFamily="34" charset="-128"/>
              </a:rPr>
              <a:t>Note: my affiliation is Toyota. I do not represent VSC3</a:t>
            </a:r>
            <a:endParaRPr lang="en-US" sz="140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72747" name="AutoShape 43"/>
          <p:cNvSpPr>
            <a:spLocks/>
          </p:cNvSpPr>
          <p:nvPr/>
        </p:nvSpPr>
        <p:spPr bwMode="auto">
          <a:xfrm>
            <a:off x="5518150" y="5783263"/>
            <a:ext cx="192088" cy="641350"/>
          </a:xfrm>
          <a:prstGeom prst="rightBrace">
            <a:avLst>
              <a:gd name="adj1" fmla="val 2782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094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295400" y="457200"/>
            <a:ext cx="6400800" cy="1143000"/>
          </a:xfrm>
        </p:spPr>
        <p:txBody>
          <a:bodyPr/>
          <a:lstStyle/>
          <a:p>
            <a:r>
              <a:rPr lang="en-US" smtClean="0"/>
              <a:t>How does it work? (high level)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6763" y="1676400"/>
            <a:ext cx="8229600" cy="3135313"/>
          </a:xfrm>
        </p:spPr>
        <p:txBody>
          <a:bodyPr/>
          <a:lstStyle/>
          <a:p>
            <a:r>
              <a:rPr lang="en-US" sz="2000" smtClean="0"/>
              <a:t>Each vehicle broadcasts its core state information in a “Basic Safety Message” (BSM) nominally 10 times/sec.</a:t>
            </a:r>
          </a:p>
          <a:p>
            <a:r>
              <a:rPr lang="en-US" sz="2000" smtClean="0"/>
              <a:t>BSM is sent 360 degrees using IEEE 802.11p technology (more later)</a:t>
            </a:r>
          </a:p>
          <a:p>
            <a:r>
              <a:rPr lang="en-US" sz="2000" smtClean="0"/>
              <a:t>Receivers build model of each neighbor’s trajectory, assess threat to host vehicle, warn driver or take control if threat becomes acute.</a:t>
            </a:r>
          </a:p>
          <a:p>
            <a:r>
              <a:rPr lang="en-US" sz="2000" smtClean="0"/>
              <a:t>Example application: </a:t>
            </a:r>
            <a:br>
              <a:rPr lang="en-US" sz="2000" smtClean="0"/>
            </a:br>
            <a:r>
              <a:rPr lang="en-US" sz="2800" smtClean="0"/>
              <a:t>Forward Collision Warning (FCW)</a:t>
            </a: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0" y="5708650"/>
            <a:ext cx="85375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If driver of approaching car does not stop, warning issued within car</a:t>
            </a:r>
            <a:r>
              <a:rPr lang="en-US" altLang="ja-JP" sz="16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 </a:t>
            </a:r>
          </a:p>
        </p:txBody>
      </p:sp>
      <p:grpSp>
        <p:nvGrpSpPr>
          <p:cNvPr id="73733" name="Group 5"/>
          <p:cNvGrpSpPr>
            <a:grpSpLocks/>
          </p:cNvGrpSpPr>
          <p:nvPr/>
        </p:nvGrpSpPr>
        <p:grpSpPr bwMode="auto">
          <a:xfrm rot="5400000">
            <a:off x="1121569" y="4887119"/>
            <a:ext cx="730250" cy="687388"/>
            <a:chOff x="6201" y="4433"/>
            <a:chExt cx="1050" cy="1080"/>
          </a:xfrm>
        </p:grpSpPr>
        <p:grpSp>
          <p:nvGrpSpPr>
            <p:cNvPr id="73734" name="Group 6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3735" name="Oval 7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36" name="Oval 8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737" name="Oval 9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3738" name="Group 10"/>
          <p:cNvGrpSpPr>
            <a:grpSpLocks noChangeAspect="1"/>
          </p:cNvGrpSpPr>
          <p:nvPr/>
        </p:nvGrpSpPr>
        <p:grpSpPr bwMode="auto">
          <a:xfrm rot="10800000" flipH="1" flipV="1">
            <a:off x="7931150" y="5156200"/>
            <a:ext cx="438150" cy="184150"/>
            <a:chOff x="7514" y="3468"/>
            <a:chExt cx="387" cy="180"/>
          </a:xfrm>
        </p:grpSpPr>
        <p:sp>
          <p:nvSpPr>
            <p:cNvPr id="73739" name="Freeform 11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740" name="Group 12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3741" name="Line 13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42" name="Line 14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43" name="Line 1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44" name="Line 1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745" name="Group 17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3746" name="Line 18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47" name="Line 1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48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49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750" name="Group 22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3751" name="Line 23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52" name="Line 24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53" name="Line 25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54" name="Line 26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55" name="Line 27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56" name="Line 28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57" name="Line 29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758" name="Group 30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3759" name="Rectangle 31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763" name="Group 35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3764" name="Line 36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65" name="Line 3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66" name="Line 3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67" name="Line 39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68" name="Line 40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69" name="Line 41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70" name="Line 42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71" name="Line 4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72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773" name="Group 45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3774" name="Line 46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75" name="Line 47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776" name="Group 48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3777" name="Line 4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78" name="Line 50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79" name="Line 51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80" name="Line 5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81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82" name="Line 5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83" name="Line 5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84" name="Line 56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85" name="Line 57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786" name="Line 58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787" name="Group 59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3788" name="Freeform 60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89" name="Freeform 61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790" name="Line 62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791" name="Group 63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3792" name="Line 64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93" name="Line 65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94" name="Line 66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95" name="Line 67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96" name="Line 68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797" name="Line 69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98" name="Line 70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99" name="Line 7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0" name="Line 72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1" name="Line 7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2" name="Line 7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3" name="Line 7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4" name="Line 76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05" name="Line 77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806" name="Group 78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3807" name="Line 79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08" name="Line 80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09" name="Line 81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10" name="Line 82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11" name="Line 8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812" name="Line 8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3" name="Line 85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4" name="Line 8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5" name="Line 8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6" name="Line 8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7" name="Line 89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8" name="Line 9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19" name="Line 91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820" name="Line 92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821" name="Group 93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3822" name="Line 9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23" name="Line 95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24" name="Line 9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25" name="Line 97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26" name="Line 98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27" name="Line 99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28" name="Line 100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29" name="Line 101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30" name="Line 102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31" name="Line 103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32" name="Group 104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3833" name="Line 105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34" name="Line 10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35" name="Line 107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36" name="Line 108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37" name="Line 109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38" name="Line 110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39" name="Line 111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40" name="Line 112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41" name="Line 11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42" name="Line 114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43" name="Group 115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3844" name="Line 116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45" name="Line 117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46" name="Group 118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3847" name="Line 119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48" name="Line 120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49" name="Group 121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3850" name="Freeform 122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51" name="Freeform 123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52" name="Freeform 124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53" name="Freeform 125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54" name="Freeform 126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55" name="Freeform 127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3856" name="Group 128"/>
          <p:cNvGrpSpPr>
            <a:grpSpLocks/>
          </p:cNvGrpSpPr>
          <p:nvPr/>
        </p:nvGrpSpPr>
        <p:grpSpPr bwMode="auto">
          <a:xfrm rot="5400000">
            <a:off x="7782719" y="4925219"/>
            <a:ext cx="730250" cy="687388"/>
            <a:chOff x="6201" y="4433"/>
            <a:chExt cx="1050" cy="1080"/>
          </a:xfrm>
        </p:grpSpPr>
        <p:grpSp>
          <p:nvGrpSpPr>
            <p:cNvPr id="73857" name="Group 129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3858" name="Oval 130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59" name="Oval 131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860" name="Oval 132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3861" name="Group 133"/>
          <p:cNvGrpSpPr>
            <a:grpSpLocks noChangeAspect="1"/>
          </p:cNvGrpSpPr>
          <p:nvPr/>
        </p:nvGrpSpPr>
        <p:grpSpPr bwMode="auto">
          <a:xfrm rot="-9786793" flipH="1" flipV="1">
            <a:off x="1255713" y="5184775"/>
            <a:ext cx="438150" cy="184150"/>
            <a:chOff x="7514" y="3468"/>
            <a:chExt cx="387" cy="180"/>
          </a:xfrm>
        </p:grpSpPr>
        <p:sp>
          <p:nvSpPr>
            <p:cNvPr id="73862" name="Freeform 134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863" name="Group 135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3864" name="Line 136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65" name="Line 137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66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67" name="Line 13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68" name="Group 140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3869" name="Line 141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70" name="Line 142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71" name="Line 143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72" name="Line 144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73" name="Group 145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3874" name="Line 146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75" name="Line 147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76" name="Line 148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77" name="Line 149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78" name="Line 150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79" name="Line 151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80" name="Line 152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81" name="Group 153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3882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83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84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85" name="Rectangle 157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86" name="Group 158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3887" name="Line 159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88" name="Line 160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89" name="Line 161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90" name="Line 162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91" name="Line 163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92" name="Line 164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93" name="Line 165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94" name="Line 166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95" name="Line 167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96" name="Group 168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3897" name="Line 169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98" name="Line 170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899" name="Group 171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3900" name="Line 172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01" name="Line 173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02" name="Line 174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03" name="Line 17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04" name="Line 17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05" name="Line 17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06" name="Line 17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07" name="Line 179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08" name="Line 180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909" name="Line 181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910" name="Group 182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3911" name="Freeform 183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12" name="Freeform 184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913" name="Line 185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914" name="Group 186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3915" name="Line 18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16" name="Line 188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17" name="Line 189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18" name="Line 190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19" name="Line 191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920" name="Line 192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21" name="Line 193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22" name="Line 19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23" name="Line 195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24" name="Line 19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25" name="Line 19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26" name="Line 19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27" name="Line 199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28" name="Line 200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929" name="Group 201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3930" name="Line 202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31" name="Line 203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32" name="Line 204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33" name="Line 205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34" name="Line 206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3935" name="Line 20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36" name="Line 208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37" name="Line 20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38" name="Line 21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39" name="Line 21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40" name="Line 212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41" name="Line 21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42" name="Line 214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943" name="Line 215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3944" name="Group 216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3945" name="Line 21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46" name="Line 218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47" name="Line 21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48" name="Line 220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49" name="Line 221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50" name="Line 222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51" name="Line 223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52" name="Line 224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53" name="Line 225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54" name="Line 226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955" name="Group 227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3956" name="Line 228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57" name="Line 22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58" name="Line 230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59" name="Line 231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60" name="Line 232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61" name="Line 233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62" name="Line 234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63" name="Line 235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64" name="Line 23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65" name="Line 237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966" name="Group 238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3967" name="Line 239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68" name="Line 240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969" name="Group 241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3970" name="Line 242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71" name="Line 243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972" name="Group 244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3973" name="Freeform 245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74" name="Freeform 246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75" name="Freeform 247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76" name="Freeform 248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77" name="Freeform 249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78" name="Freeform 250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73979" name="Line 251"/>
          <p:cNvSpPr>
            <a:spLocks noChangeShapeType="1"/>
          </p:cNvSpPr>
          <p:nvPr/>
        </p:nvSpPr>
        <p:spPr bwMode="auto">
          <a:xfrm>
            <a:off x="723900" y="487680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80" name="Line 252"/>
          <p:cNvSpPr>
            <a:spLocks noChangeShapeType="1"/>
          </p:cNvSpPr>
          <p:nvPr/>
        </p:nvSpPr>
        <p:spPr bwMode="auto">
          <a:xfrm>
            <a:off x="698500" y="624840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81" name="Line 253"/>
          <p:cNvSpPr>
            <a:spLocks noChangeShapeType="1"/>
          </p:cNvSpPr>
          <p:nvPr/>
        </p:nvSpPr>
        <p:spPr bwMode="auto">
          <a:xfrm>
            <a:off x="711200" y="557530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82" name="Line 254"/>
          <p:cNvSpPr>
            <a:spLocks noChangeShapeType="1"/>
          </p:cNvSpPr>
          <p:nvPr/>
        </p:nvSpPr>
        <p:spPr bwMode="auto">
          <a:xfrm flipV="1">
            <a:off x="1828800" y="5181600"/>
            <a:ext cx="6011863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3983" name="Line 255"/>
          <p:cNvSpPr>
            <a:spLocks noChangeShapeType="1"/>
          </p:cNvSpPr>
          <p:nvPr/>
        </p:nvSpPr>
        <p:spPr bwMode="auto">
          <a:xfrm>
            <a:off x="1828800" y="5410200"/>
            <a:ext cx="5999163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84" name="Text Box 256"/>
          <p:cNvSpPr txBox="1">
            <a:spLocks noChangeArrowheads="1"/>
          </p:cNvSpPr>
          <p:nvPr/>
        </p:nvSpPr>
        <p:spPr bwMode="auto">
          <a:xfrm>
            <a:off x="3546475" y="4916488"/>
            <a:ext cx="1922463" cy="18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4981" tIns="37490" rIns="74981" bIns="37490"/>
          <a:lstStyle/>
          <a:p>
            <a:pPr marL="342900" indent="-342900" algn="ctr">
              <a:spcBef>
                <a:spcPct val="20000"/>
              </a:spcBef>
            </a:pPr>
            <a:r>
              <a:rPr lang="en-US" altLang="ja-JP">
                <a:solidFill>
                  <a:schemeClr val="hlink"/>
                </a:solidFill>
                <a:latin typeface="Arial" charset="0"/>
                <a:ea typeface="ＭＳ 明朝" pitchFamily="49" charset="-128"/>
              </a:rPr>
              <a:t>DSRC communication</a:t>
            </a:r>
            <a:endParaRPr lang="en-US" b="1">
              <a:solidFill>
                <a:schemeClr val="hlink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73985" name="Line 257"/>
          <p:cNvSpPr>
            <a:spLocks noChangeShapeType="1"/>
          </p:cNvSpPr>
          <p:nvPr/>
        </p:nvSpPr>
        <p:spPr bwMode="auto">
          <a:xfrm>
            <a:off x="685800" y="632460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986" name="AutoShape 258"/>
          <p:cNvSpPr>
            <a:spLocks noChangeArrowheads="1"/>
          </p:cNvSpPr>
          <p:nvPr/>
        </p:nvSpPr>
        <p:spPr bwMode="auto">
          <a:xfrm>
            <a:off x="7229475" y="5170488"/>
            <a:ext cx="492125" cy="198437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3987" name="Text Box 259"/>
          <p:cNvSpPr txBox="1">
            <a:spLocks noChangeArrowheads="1"/>
          </p:cNvSpPr>
          <p:nvPr/>
        </p:nvSpPr>
        <p:spPr bwMode="auto">
          <a:xfrm>
            <a:off x="0" y="5002213"/>
            <a:ext cx="99536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Stopped</a:t>
            </a:r>
          </a:p>
        </p:txBody>
      </p:sp>
    </p:spTree>
    <p:extLst>
      <p:ext uri="{BB962C8B-B14F-4D97-AF65-F5344CB8AC3E}">
        <p14:creationId xmlns:p14="http://schemas.microsoft.com/office/powerpoint/2010/main" val="3857116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228600"/>
            <a:ext cx="7013575" cy="1143000"/>
          </a:xfrm>
        </p:spPr>
        <p:txBody>
          <a:bodyPr/>
          <a:lstStyle/>
          <a:p>
            <a:r>
              <a:rPr lang="en-US" smtClean="0"/>
              <a:t>V2V Safety Use Cases</a:t>
            </a:r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2154238" y="4487863"/>
            <a:ext cx="6858000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High deceleration by car approaching jam. Trailing car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Informed via DSRC within 100 msec.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74756" name="Group 4"/>
          <p:cNvGrpSpPr>
            <a:grpSpLocks/>
          </p:cNvGrpSpPr>
          <p:nvPr/>
        </p:nvGrpSpPr>
        <p:grpSpPr bwMode="auto">
          <a:xfrm rot="5400000">
            <a:off x="1362869" y="1850231"/>
            <a:ext cx="730250" cy="687388"/>
            <a:chOff x="6201" y="4433"/>
            <a:chExt cx="1050" cy="1080"/>
          </a:xfrm>
        </p:grpSpPr>
        <p:grpSp>
          <p:nvGrpSpPr>
            <p:cNvPr id="74757" name="Group 5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4758" name="Oval 6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59" name="Oval 7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760" name="Oval 8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4761" name="Group 9"/>
          <p:cNvGrpSpPr>
            <a:grpSpLocks noChangeAspect="1"/>
          </p:cNvGrpSpPr>
          <p:nvPr/>
        </p:nvGrpSpPr>
        <p:grpSpPr bwMode="auto">
          <a:xfrm rot="10800000" flipH="1" flipV="1">
            <a:off x="8158163" y="2871788"/>
            <a:ext cx="438150" cy="184150"/>
            <a:chOff x="7514" y="3468"/>
            <a:chExt cx="387" cy="180"/>
          </a:xfrm>
        </p:grpSpPr>
        <p:sp>
          <p:nvSpPr>
            <p:cNvPr id="74762" name="Freeform 10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763" name="Group 11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4764" name="Line 12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65" name="Line 13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66" name="Line 14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67" name="Line 15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768" name="Group 16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4769" name="Line 17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70" name="Line 1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71" name="Line 1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72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773" name="Group 21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4774" name="Line 22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75" name="Line 23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76" name="Line 24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77" name="Line 25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78" name="Line 26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79" name="Line 27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0" name="Line 28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781" name="Group 29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4782" name="Rectangle 30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3" name="Rectangle 31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4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5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786" name="Group 34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4787" name="Line 35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8" name="Line 3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9" name="Line 37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0" name="Line 38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1" name="Line 39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2" name="Line 40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3" name="Line 41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4" name="Line 42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5" name="Line 43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796" name="Group 44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4797" name="Line 45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8" name="Line 46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799" name="Group 47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4800" name="Line 48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1" name="Line 49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2" name="Line 50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3" name="Line 51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4" name="Line 5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5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6" name="Line 54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7" name="Line 5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8" name="Line 56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809" name="Line 57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810" name="Group 58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4811" name="Freeform 59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12" name="Freeform 60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813" name="Line 61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814" name="Group 62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4815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16" name="Line 64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17" name="Line 65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18" name="Line 66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19" name="Line 67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820" name="Line 68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1" name="Line 69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2" name="Line 70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3" name="Line 7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4" name="Line 72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5" name="Line 7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6" name="Line 7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7" name="Line 75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28" name="Line 76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829" name="Group 77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4830" name="Line 78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31" name="Line 79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32" name="Line 80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33" name="Line 81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34" name="Line 82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835" name="Line 83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36" name="Line 8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37" name="Line 85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38" name="Line 8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39" name="Line 8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40" name="Line 88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41" name="Line 89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42" name="Line 9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843" name="Line 91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844" name="Group 92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4845" name="Line 93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46" name="Line 9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47" name="Line 95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48" name="Line 9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49" name="Line 97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50" name="Line 98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51" name="Line 99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52" name="Line 100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53" name="Line 101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54" name="Line 102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855" name="Group 103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4856" name="Line 104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57" name="Line 105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58" name="Line 10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59" name="Line 107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60" name="Line 108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61" name="Line 109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62" name="Line 110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63" name="Line 111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64" name="Line 112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65" name="Line 11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866" name="Group 114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4867" name="Line 115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68" name="Line 116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869" name="Group 117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4870" name="Line 118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71" name="Line 119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872" name="Group 120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4873" name="Freeform 121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74" name="Freeform 122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75" name="Freeform 123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76" name="Freeform 124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77" name="Freeform 125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78" name="Freeform 126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4879" name="Group 127"/>
          <p:cNvGrpSpPr>
            <a:grpSpLocks/>
          </p:cNvGrpSpPr>
          <p:nvPr/>
        </p:nvGrpSpPr>
        <p:grpSpPr bwMode="auto">
          <a:xfrm rot="5400000">
            <a:off x="8009732" y="2626519"/>
            <a:ext cx="730250" cy="687387"/>
            <a:chOff x="6201" y="4433"/>
            <a:chExt cx="1050" cy="1080"/>
          </a:xfrm>
        </p:grpSpPr>
        <p:grpSp>
          <p:nvGrpSpPr>
            <p:cNvPr id="74880" name="Group 128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4881" name="Oval 129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82" name="Oval 130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883" name="Oval 131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4884" name="Group 132"/>
          <p:cNvGrpSpPr>
            <a:grpSpLocks noChangeAspect="1"/>
          </p:cNvGrpSpPr>
          <p:nvPr/>
        </p:nvGrpSpPr>
        <p:grpSpPr bwMode="auto">
          <a:xfrm rot="10800000" flipH="1" flipV="1">
            <a:off x="1497013" y="2147888"/>
            <a:ext cx="438150" cy="184150"/>
            <a:chOff x="7514" y="3468"/>
            <a:chExt cx="387" cy="180"/>
          </a:xfrm>
        </p:grpSpPr>
        <p:sp>
          <p:nvSpPr>
            <p:cNvPr id="74885" name="Freeform 133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886" name="Group 134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4887" name="Line 135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88" name="Line 136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89" name="Line 13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90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891" name="Group 139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4892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93" name="Line 14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94" name="Line 14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95" name="Line 143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896" name="Group 144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4897" name="Line 145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98" name="Line 146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99" name="Line 147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00" name="Line 148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01" name="Line 149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02" name="Line 150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03" name="Line 151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904" name="Group 152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4905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06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07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08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909" name="Group 157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4910" name="Line 158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11" name="Line 15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12" name="Line 16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13" name="Line 161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14" name="Line 162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15" name="Line 163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16" name="Line 164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17" name="Line 16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18" name="Line 16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919" name="Group 167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4920" name="Line 168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21" name="Line 169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922" name="Group 170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4923" name="Line 17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24" name="Line 172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25" name="Line 173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26" name="Line 17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27" name="Line 17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28" name="Line 17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29" name="Line 177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30" name="Line 17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31" name="Line 179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932" name="Line 180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933" name="Group 181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4934" name="Freeform 182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35" name="Freeform 183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936" name="Line 184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937" name="Group 185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4938" name="Line 18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39" name="Line 187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40" name="Line 188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41" name="Line 189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42" name="Line 190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943" name="Line 191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44" name="Line 192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45" name="Line 193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46" name="Line 19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47" name="Line 19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48" name="Line 19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49" name="Line 19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50" name="Line 198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51" name="Line 199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952" name="Group 200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4953" name="Line 201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54" name="Line 202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55" name="Line 203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56" name="Line 204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57" name="Line 20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4958" name="Line 206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59" name="Line 20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60" name="Line 20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61" name="Line 20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62" name="Line 21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63" name="Line 211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64" name="Line 212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65" name="Line 21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4966" name="Line 214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4967" name="Group 215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4968" name="Line 216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69" name="Line 21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70" name="Line 218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71" name="Line 21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72" name="Line 220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73" name="Line 221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74" name="Line 222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75" name="Line 223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76" name="Line 224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77" name="Line 225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978" name="Group 226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4979" name="Line 227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0" name="Line 228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1" name="Line 22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2" name="Line 230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3" name="Line 231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4" name="Line 232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5" name="Line 233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6" name="Line 234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7" name="Line 235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88" name="Line 23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989" name="Group 237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4990" name="Line 238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91" name="Line 239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992" name="Group 240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4993" name="Line 241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94" name="Line 242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4995" name="Group 243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4996" name="Freeform 244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97" name="Freeform 245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98" name="Freeform 246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99" name="Freeform 247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00" name="Freeform 248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01" name="Freeform 249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75002" name="Line 250"/>
          <p:cNvSpPr>
            <a:spLocks noChangeShapeType="1"/>
          </p:cNvSpPr>
          <p:nvPr/>
        </p:nvSpPr>
        <p:spPr bwMode="auto">
          <a:xfrm>
            <a:off x="965200" y="1839913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003" name="Line 251"/>
          <p:cNvSpPr>
            <a:spLocks noChangeShapeType="1"/>
          </p:cNvSpPr>
          <p:nvPr/>
        </p:nvSpPr>
        <p:spPr bwMode="auto">
          <a:xfrm>
            <a:off x="939800" y="40719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004" name="Line 252"/>
          <p:cNvSpPr>
            <a:spLocks noChangeShapeType="1"/>
          </p:cNvSpPr>
          <p:nvPr/>
        </p:nvSpPr>
        <p:spPr bwMode="auto">
          <a:xfrm>
            <a:off x="927100" y="2538413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005" name="Line 253"/>
          <p:cNvSpPr>
            <a:spLocks noChangeShapeType="1"/>
          </p:cNvSpPr>
          <p:nvPr/>
        </p:nvSpPr>
        <p:spPr bwMode="auto">
          <a:xfrm>
            <a:off x="927100" y="41481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5006" name="Text Box 254"/>
          <p:cNvSpPr txBox="1">
            <a:spLocks noChangeArrowheads="1"/>
          </p:cNvSpPr>
          <p:nvPr/>
        </p:nvSpPr>
        <p:spPr bwMode="auto">
          <a:xfrm>
            <a:off x="555625" y="2633663"/>
            <a:ext cx="806450" cy="6302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Traffic</a:t>
            </a:r>
          </a:p>
          <a:p>
            <a:pPr marL="342900" indent="-342900" algn="ctr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Jam</a:t>
            </a:r>
          </a:p>
        </p:txBody>
      </p:sp>
      <p:sp>
        <p:nvSpPr>
          <p:cNvPr id="75007" name="Line 255"/>
          <p:cNvSpPr>
            <a:spLocks noChangeShapeType="1"/>
          </p:cNvSpPr>
          <p:nvPr/>
        </p:nvSpPr>
        <p:spPr bwMode="auto">
          <a:xfrm>
            <a:off x="927100" y="334645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5008" name="Group 256"/>
          <p:cNvGrpSpPr>
            <a:grpSpLocks noChangeAspect="1"/>
          </p:cNvGrpSpPr>
          <p:nvPr/>
        </p:nvGrpSpPr>
        <p:grpSpPr bwMode="auto">
          <a:xfrm rot="10800000" flipH="1" flipV="1">
            <a:off x="1487488" y="2886075"/>
            <a:ext cx="438150" cy="184150"/>
            <a:chOff x="7514" y="3468"/>
            <a:chExt cx="387" cy="180"/>
          </a:xfrm>
        </p:grpSpPr>
        <p:sp>
          <p:nvSpPr>
            <p:cNvPr id="75009" name="Freeform 257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010" name="Group 258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5011" name="Line 259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12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13" name="Line 26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14" name="Line 26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015" name="Group 263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5016" name="Line 264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17" name="Line 26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18" name="Line 26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19" name="Line 267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020" name="Group 268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5021" name="Line 269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22" name="Line 270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23" name="Line 27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24" name="Line 272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25" name="Line 273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26" name="Line 274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27" name="Line 275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028" name="Group 276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5029" name="Rectangle 277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30" name="Rectangle 278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31" name="Rectangle 279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32" name="Rectangle 280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033" name="Group 281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5034" name="Line 282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35" name="Line 283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36" name="Line 284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37" name="Line 285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38" name="Line 286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39" name="Line 287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40" name="Line 288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41" name="Line 28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42" name="Line 29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043" name="Group 291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5044" name="Line 292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45" name="Line 293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046" name="Group 294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5047" name="Line 295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48" name="Line 296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49" name="Line 297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50" name="Line 298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51" name="Line 299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52" name="Line 300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53" name="Line 301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54" name="Line 302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55" name="Line 303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056" name="Line 304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057" name="Group 305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5058" name="Freeform 306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59" name="Freeform 307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060" name="Line 308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061" name="Group 309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5062" name="Line 310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63" name="Line 311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64" name="Line 312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65" name="Line 313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66" name="Line 314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067" name="Line 315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68" name="Line 316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69" name="Line 317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70" name="Line 318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71" name="Line 319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72" name="Line 320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73" name="Line 321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74" name="Line 322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75" name="Line 323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076" name="Group 324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5077" name="Line 325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78" name="Line 326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79" name="Line 327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80" name="Line 328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81" name="Line 329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082" name="Line 330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83" name="Line 331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84" name="Line 332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85" name="Line 333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86" name="Line 334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87" name="Line 335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88" name="Line 336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89" name="Line 337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090" name="Line 338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091" name="Group 339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5092" name="Line 340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93" name="Line 341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94" name="Line 342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95" name="Line 343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96" name="Line 344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97" name="Line 345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98" name="Line 346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99" name="Line 347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00" name="Line 348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01" name="Line 349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02" name="Group 350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5103" name="Line 351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04" name="Line 352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05" name="Line 353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06" name="Line 354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07" name="Line 355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08" name="Line 356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09" name="Line 357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10" name="Line 358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11" name="Line 359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12" name="Line 360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13" name="Group 361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5114" name="Line 362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15" name="Line 363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16" name="Group 364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5117" name="Line 365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18" name="Line 366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19" name="Group 367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5120" name="Freeform 368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21" name="Freeform 369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22" name="Freeform 370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23" name="Freeform 371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24" name="Freeform 372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25" name="Freeform 373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5126" name="Group 374"/>
          <p:cNvGrpSpPr>
            <a:grpSpLocks noChangeAspect="1"/>
          </p:cNvGrpSpPr>
          <p:nvPr/>
        </p:nvGrpSpPr>
        <p:grpSpPr bwMode="auto">
          <a:xfrm rot="10800000" flipH="1" flipV="1">
            <a:off x="1433513" y="3663950"/>
            <a:ext cx="438150" cy="184150"/>
            <a:chOff x="7514" y="3468"/>
            <a:chExt cx="387" cy="180"/>
          </a:xfrm>
        </p:grpSpPr>
        <p:sp>
          <p:nvSpPr>
            <p:cNvPr id="75127" name="Freeform 375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128" name="Group 376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5129" name="Line 377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30" name="Line 378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31" name="Line 37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32" name="Line 38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33" name="Group 381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5134" name="Line 382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35" name="Line 38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36" name="Line 38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37" name="Line 385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38" name="Group 386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5139" name="Line 387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40" name="Line 388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41" name="Line 38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42" name="Line 390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43" name="Line 391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44" name="Line 392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45" name="Line 393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46" name="Group 394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5147" name="Rectangle 395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48" name="Rectangle 396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49" name="Rectangle 397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50" name="Rectangle 398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51" name="Group 399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5152" name="Line 400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53" name="Line 401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54" name="Line 402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55" name="Line 403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56" name="Line 404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57" name="Line 405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58" name="Line 406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59" name="Line 40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60" name="Line 40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61" name="Group 409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5162" name="Line 410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63" name="Line 411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164" name="Group 412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5165" name="Line 413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66" name="Line 414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67" name="Line 415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68" name="Line 41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69" name="Line 41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70" name="Line 418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71" name="Line 419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72" name="Line 420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73" name="Line 421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174" name="Line 422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175" name="Group 423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5176" name="Freeform 424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77" name="Freeform 425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178" name="Line 426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179" name="Group 427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5180" name="Line 428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81" name="Line 429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82" name="Line 430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83" name="Line 431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84" name="Line 432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185" name="Line 433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86" name="Line 434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87" name="Line 435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88" name="Line 436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89" name="Line 43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90" name="Line 43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91" name="Line 439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92" name="Line 440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193" name="Line 441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194" name="Group 442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5195" name="Line 443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96" name="Line 444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97" name="Line 445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98" name="Line 446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99" name="Line 447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200" name="Line 448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01" name="Line 449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02" name="Line 45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03" name="Line 45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04" name="Line 452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05" name="Line 453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06" name="Line 454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07" name="Line 455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208" name="Line 456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209" name="Group 457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5210" name="Line 458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1" name="Line 459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2" name="Line 460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3" name="Line 461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4" name="Line 462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5" name="Line 463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6" name="Line 464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7" name="Line 465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8" name="Line 466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19" name="Line 467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20" name="Group 468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5221" name="Line 469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22" name="Line 470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23" name="Line 471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24" name="Line 472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25" name="Line 473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26" name="Line 474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27" name="Line 475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28" name="Line 476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29" name="Line 477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30" name="Line 478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31" name="Group 479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5232" name="Line 480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33" name="Line 481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34" name="Group 482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5235" name="Line 483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36" name="Line 484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37" name="Group 485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5238" name="Freeform 486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39" name="Freeform 487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40" name="Freeform 488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41" name="Freeform 489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42" name="Freeform 490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43" name="Freeform 491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5244" name="Group 492"/>
          <p:cNvGrpSpPr>
            <a:grpSpLocks noChangeAspect="1"/>
          </p:cNvGrpSpPr>
          <p:nvPr/>
        </p:nvGrpSpPr>
        <p:grpSpPr bwMode="auto">
          <a:xfrm rot="10800000" flipH="1" flipV="1">
            <a:off x="5281613" y="2900363"/>
            <a:ext cx="438150" cy="184150"/>
            <a:chOff x="7514" y="3468"/>
            <a:chExt cx="387" cy="180"/>
          </a:xfrm>
        </p:grpSpPr>
        <p:sp>
          <p:nvSpPr>
            <p:cNvPr id="75245" name="Freeform 493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246" name="Group 494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5247" name="Line 495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48" name="Line 496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49" name="Line 49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50" name="Line 49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51" name="Group 499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5252" name="Line 500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53" name="Line 50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54" name="Line 50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55" name="Line 503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56" name="Group 504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5257" name="Line 505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58" name="Line 506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59" name="Line 507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0" name="Line 508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1" name="Line 509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2" name="Line 510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3" name="Line 511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64" name="Group 512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5265" name="Rectangle 513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6" name="Rectangle 514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7" name="Rectangle 515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68" name="Rectangle 516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69" name="Group 517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5270" name="Line 518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1" name="Line 51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2" name="Line 52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3" name="Line 521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4" name="Line 522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5" name="Line 523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6" name="Line 524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7" name="Line 52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78" name="Line 52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79" name="Group 527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5280" name="Line 528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81" name="Line 529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282" name="Group 530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5283" name="Line 53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84" name="Line 532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85" name="Line 533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86" name="Line 53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87" name="Line 53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88" name="Line 53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89" name="Line 537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90" name="Line 53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91" name="Line 539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292" name="Line 540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293" name="Group 541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5294" name="Freeform 542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95" name="Freeform 543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296" name="Line 544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297" name="Group 545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5298" name="Line 54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99" name="Line 547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00" name="Line 548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01" name="Line 549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02" name="Line 550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303" name="Line 551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04" name="Line 552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05" name="Line 553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06" name="Line 55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07" name="Line 55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08" name="Line 55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09" name="Line 55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10" name="Line 558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11" name="Line 559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312" name="Group 560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5313" name="Line 561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14" name="Line 562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15" name="Line 563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16" name="Line 564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17" name="Line 56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318" name="Line 566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19" name="Line 56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20" name="Line 56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21" name="Line 56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22" name="Line 57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23" name="Line 571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24" name="Line 572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25" name="Line 57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326" name="Line 574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327" name="Group 575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5328" name="Line 576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29" name="Line 57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30" name="Line 578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31" name="Line 57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32" name="Line 580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33" name="Line 581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34" name="Line 582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35" name="Line 583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36" name="Line 584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37" name="Line 585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338" name="Group 586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5339" name="Line 587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0" name="Line 588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1" name="Line 58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2" name="Line 590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3" name="Line 591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4" name="Line 592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5" name="Line 593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6" name="Line 594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7" name="Line 595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48" name="Line 59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349" name="Group 597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5350" name="Line 598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51" name="Line 599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352" name="Group 600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5353" name="Line 601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54" name="Line 602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355" name="Group 603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5356" name="Freeform 604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57" name="Freeform 605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58" name="Freeform 606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59" name="Freeform 607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60" name="Freeform 608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61" name="Freeform 609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5362" name="Group 610"/>
          <p:cNvGrpSpPr>
            <a:grpSpLocks/>
          </p:cNvGrpSpPr>
          <p:nvPr/>
        </p:nvGrpSpPr>
        <p:grpSpPr bwMode="auto">
          <a:xfrm rot="5400000">
            <a:off x="5145882" y="2642394"/>
            <a:ext cx="730250" cy="687387"/>
            <a:chOff x="6201" y="4433"/>
            <a:chExt cx="1050" cy="1080"/>
          </a:xfrm>
        </p:grpSpPr>
        <p:grpSp>
          <p:nvGrpSpPr>
            <p:cNvPr id="75363" name="Group 611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5364" name="Oval 612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65" name="Oval 613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366" name="Oval 614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5367" name="Group 615"/>
          <p:cNvGrpSpPr>
            <a:grpSpLocks/>
          </p:cNvGrpSpPr>
          <p:nvPr/>
        </p:nvGrpSpPr>
        <p:grpSpPr bwMode="auto">
          <a:xfrm rot="5400000">
            <a:off x="1337469" y="2642394"/>
            <a:ext cx="730250" cy="687388"/>
            <a:chOff x="6201" y="4433"/>
            <a:chExt cx="1050" cy="1080"/>
          </a:xfrm>
        </p:grpSpPr>
        <p:grpSp>
          <p:nvGrpSpPr>
            <p:cNvPr id="75368" name="Group 616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5369" name="Oval 617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70" name="Oval 618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371" name="Oval 619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5372" name="Group 620"/>
          <p:cNvGrpSpPr>
            <a:grpSpLocks/>
          </p:cNvGrpSpPr>
          <p:nvPr/>
        </p:nvGrpSpPr>
        <p:grpSpPr bwMode="auto">
          <a:xfrm rot="5400000">
            <a:off x="1283494" y="3393281"/>
            <a:ext cx="730250" cy="687388"/>
            <a:chOff x="6201" y="4433"/>
            <a:chExt cx="1050" cy="1080"/>
          </a:xfrm>
        </p:grpSpPr>
        <p:grpSp>
          <p:nvGrpSpPr>
            <p:cNvPr id="75373" name="Group 621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5374" name="Oval 622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75" name="Oval 623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376" name="Oval 624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5377" name="Group 625"/>
          <p:cNvGrpSpPr>
            <a:grpSpLocks noChangeAspect="1"/>
          </p:cNvGrpSpPr>
          <p:nvPr/>
        </p:nvGrpSpPr>
        <p:grpSpPr bwMode="auto">
          <a:xfrm rot="10800000" flipH="1" flipV="1">
            <a:off x="6211888" y="2901950"/>
            <a:ext cx="438150" cy="184150"/>
            <a:chOff x="7514" y="3468"/>
            <a:chExt cx="387" cy="180"/>
          </a:xfrm>
        </p:grpSpPr>
        <p:sp>
          <p:nvSpPr>
            <p:cNvPr id="75378" name="Freeform 626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379" name="Group 627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5380" name="Line 628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81" name="Line 629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82" name="Line 630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83" name="Line 631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384" name="Group 632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5385" name="Line 633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86" name="Line 634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87" name="Line 635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88" name="Line 636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389" name="Group 637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5390" name="Line 638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91" name="Line 639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92" name="Line 640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93" name="Line 641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94" name="Line 642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95" name="Line 643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96" name="Line 644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397" name="Group 645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5398" name="Rectangle 646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99" name="Rectangle 647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00" name="Rectangle 648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01" name="Rectangle 649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02" name="Group 650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5403" name="Line 651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04" name="Line 652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05" name="Line 65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06" name="Line 654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07" name="Line 655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08" name="Line 656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09" name="Line 657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10" name="Line 65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11" name="Line 65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12" name="Group 660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5413" name="Line 661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14" name="Line 662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15" name="Group 663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5416" name="Line 664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17" name="Line 665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18" name="Line 666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19" name="Line 66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20" name="Line 668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21" name="Line 669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22" name="Line 670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23" name="Line 671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24" name="Line 672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25" name="Line 673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426" name="Group 674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5427" name="Freeform 675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28" name="Freeform 676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29" name="Line 677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430" name="Group 678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5431" name="Line 67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32" name="Line 680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33" name="Line 681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34" name="Line 682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35" name="Line 683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36" name="Line 684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37" name="Line 685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38" name="Line 686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39" name="Line 687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40" name="Line 68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41" name="Line 689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42" name="Line 690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43" name="Line 691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44" name="Line 692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445" name="Group 693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5446" name="Line 694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47" name="Line 695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48" name="Line 696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49" name="Line 697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50" name="Line 69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451" name="Line 699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52" name="Line 700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53" name="Line 70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54" name="Line 702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55" name="Line 703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56" name="Line 704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57" name="Line 705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58" name="Line 706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459" name="Line 707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460" name="Group 708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5461" name="Line 709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2" name="Line 710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3" name="Line 711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4" name="Line 712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5" name="Line 713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6" name="Line 714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7" name="Line 715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8" name="Line 716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69" name="Line 717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0" name="Line 718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71" name="Group 719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5472" name="Line 720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3" name="Line 721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4" name="Line 722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5" name="Line 723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6" name="Line 724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7" name="Line 725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8" name="Line 726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79" name="Line 727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80" name="Line 728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81" name="Line 729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82" name="Group 730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5483" name="Line 731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84" name="Line 732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85" name="Group 733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5486" name="Line 734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87" name="Line 735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488" name="Group 736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5489" name="Freeform 737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90" name="Freeform 738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91" name="Freeform 739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92" name="Freeform 740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93" name="Freeform 741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94" name="Freeform 742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75495" name="Rectangle 743"/>
          <p:cNvSpPr>
            <a:spLocks noChangeArrowheads="1"/>
          </p:cNvSpPr>
          <p:nvPr/>
        </p:nvSpPr>
        <p:spPr bwMode="auto">
          <a:xfrm>
            <a:off x="6464300" y="2870200"/>
            <a:ext cx="1323975" cy="217488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5496" name="Group 744"/>
          <p:cNvGrpSpPr>
            <a:grpSpLocks/>
          </p:cNvGrpSpPr>
          <p:nvPr/>
        </p:nvGrpSpPr>
        <p:grpSpPr bwMode="auto">
          <a:xfrm rot="5400000">
            <a:off x="5990432" y="2616994"/>
            <a:ext cx="730250" cy="687387"/>
            <a:chOff x="6201" y="4433"/>
            <a:chExt cx="1050" cy="1080"/>
          </a:xfrm>
        </p:grpSpPr>
        <p:grpSp>
          <p:nvGrpSpPr>
            <p:cNvPr id="75497" name="Group 745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5498" name="Oval 746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99" name="Oval 747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500" name="Oval 748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5501" name="Oval 749"/>
          <p:cNvSpPr>
            <a:spLocks noChangeArrowheads="1"/>
          </p:cNvSpPr>
          <p:nvPr/>
        </p:nvSpPr>
        <p:spPr bwMode="auto">
          <a:xfrm>
            <a:off x="5672138" y="3005138"/>
            <a:ext cx="88900" cy="88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502" name="Oval 750"/>
          <p:cNvSpPr>
            <a:spLocks noChangeArrowheads="1"/>
          </p:cNvSpPr>
          <p:nvPr/>
        </p:nvSpPr>
        <p:spPr bwMode="auto">
          <a:xfrm>
            <a:off x="5676900" y="2890838"/>
            <a:ext cx="88900" cy="889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503" name="Freeform 751"/>
          <p:cNvSpPr>
            <a:spLocks/>
          </p:cNvSpPr>
          <p:nvPr/>
        </p:nvSpPr>
        <p:spPr bwMode="auto">
          <a:xfrm>
            <a:off x="5715000" y="3276600"/>
            <a:ext cx="2416175" cy="158750"/>
          </a:xfrm>
          <a:custGeom>
            <a:avLst/>
            <a:gdLst>
              <a:gd name="T0" fmla="*/ 0 w 1522"/>
              <a:gd name="T1" fmla="*/ 17 h 100"/>
              <a:gd name="T2" fmla="*/ 335 w 1522"/>
              <a:gd name="T3" fmla="*/ 86 h 100"/>
              <a:gd name="T4" fmla="*/ 1298 w 1522"/>
              <a:gd name="T5" fmla="*/ 86 h 100"/>
              <a:gd name="T6" fmla="*/ 1522 w 1522"/>
              <a:gd name="T7" fmla="*/ 0 h 100"/>
              <a:gd name="T8" fmla="*/ 0 60000 65536"/>
              <a:gd name="T9" fmla="*/ 0 60000 65536"/>
              <a:gd name="T10" fmla="*/ 0 60000 65536"/>
              <a:gd name="T11" fmla="*/ 0 60000 65536"/>
              <a:gd name="T12" fmla="*/ 0 w 1522"/>
              <a:gd name="T13" fmla="*/ 0 h 100"/>
              <a:gd name="T14" fmla="*/ 1522 w 1522"/>
              <a:gd name="T15" fmla="*/ 100 h 1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2" h="100">
                <a:moveTo>
                  <a:pt x="0" y="17"/>
                </a:moveTo>
                <a:cubicBezTo>
                  <a:pt x="59" y="45"/>
                  <a:pt x="119" y="74"/>
                  <a:pt x="335" y="86"/>
                </a:cubicBezTo>
                <a:cubicBezTo>
                  <a:pt x="551" y="98"/>
                  <a:pt x="1100" y="100"/>
                  <a:pt x="1298" y="86"/>
                </a:cubicBezTo>
                <a:cubicBezTo>
                  <a:pt x="1496" y="72"/>
                  <a:pt x="1485" y="14"/>
                  <a:pt x="1522" y="0"/>
                </a:cubicBezTo>
              </a:path>
            </a:pathLst>
          </a:custGeom>
          <a:noFill/>
          <a:ln w="31750" cap="flat" cmpd="sng">
            <a:solidFill>
              <a:srgbClr val="0000FF"/>
            </a:solidFill>
            <a:prstDash val="solid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504" name="Freeform 752"/>
          <p:cNvSpPr>
            <a:spLocks/>
          </p:cNvSpPr>
          <p:nvPr/>
        </p:nvSpPr>
        <p:spPr bwMode="auto">
          <a:xfrm flipV="1">
            <a:off x="5715000" y="2590800"/>
            <a:ext cx="2416175" cy="158750"/>
          </a:xfrm>
          <a:custGeom>
            <a:avLst/>
            <a:gdLst>
              <a:gd name="T0" fmla="*/ 0 w 1522"/>
              <a:gd name="T1" fmla="*/ 17 h 100"/>
              <a:gd name="T2" fmla="*/ 335 w 1522"/>
              <a:gd name="T3" fmla="*/ 86 h 100"/>
              <a:gd name="T4" fmla="*/ 1298 w 1522"/>
              <a:gd name="T5" fmla="*/ 86 h 100"/>
              <a:gd name="T6" fmla="*/ 1522 w 1522"/>
              <a:gd name="T7" fmla="*/ 0 h 100"/>
              <a:gd name="T8" fmla="*/ 0 60000 65536"/>
              <a:gd name="T9" fmla="*/ 0 60000 65536"/>
              <a:gd name="T10" fmla="*/ 0 60000 65536"/>
              <a:gd name="T11" fmla="*/ 0 60000 65536"/>
              <a:gd name="T12" fmla="*/ 0 w 1522"/>
              <a:gd name="T13" fmla="*/ 0 h 100"/>
              <a:gd name="T14" fmla="*/ 1522 w 1522"/>
              <a:gd name="T15" fmla="*/ 100 h 1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22" h="100">
                <a:moveTo>
                  <a:pt x="0" y="17"/>
                </a:moveTo>
                <a:cubicBezTo>
                  <a:pt x="59" y="45"/>
                  <a:pt x="119" y="74"/>
                  <a:pt x="335" y="86"/>
                </a:cubicBezTo>
                <a:cubicBezTo>
                  <a:pt x="551" y="98"/>
                  <a:pt x="1100" y="100"/>
                  <a:pt x="1298" y="86"/>
                </a:cubicBezTo>
                <a:cubicBezTo>
                  <a:pt x="1496" y="72"/>
                  <a:pt x="1485" y="14"/>
                  <a:pt x="1522" y="0"/>
                </a:cubicBezTo>
              </a:path>
            </a:pathLst>
          </a:custGeom>
          <a:noFill/>
          <a:ln w="31750" cap="flat" cmpd="sng">
            <a:solidFill>
              <a:srgbClr val="0000FF"/>
            </a:solidFill>
            <a:prstDash val="solid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5505" name="Text Box 753"/>
          <p:cNvSpPr txBox="1">
            <a:spLocks noChangeArrowheads="1"/>
          </p:cNvSpPr>
          <p:nvPr/>
        </p:nvSpPr>
        <p:spPr bwMode="auto">
          <a:xfrm>
            <a:off x="998538" y="1190625"/>
            <a:ext cx="7462837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800" b="1">
                <a:latin typeface="Arial" charset="0"/>
                <a:ea typeface="ＭＳ Ｐゴシック" pitchFamily="34" charset="-128"/>
              </a:rPr>
              <a:t>Emergency Electronic Brake Lights (EEBL)</a:t>
            </a:r>
          </a:p>
        </p:txBody>
      </p:sp>
    </p:spTree>
    <p:extLst>
      <p:ext uri="{BB962C8B-B14F-4D97-AF65-F5344CB8AC3E}">
        <p14:creationId xmlns:p14="http://schemas.microsoft.com/office/powerpoint/2010/main" val="2834938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228600"/>
            <a:ext cx="7013575" cy="1143000"/>
          </a:xfrm>
        </p:spPr>
        <p:txBody>
          <a:bodyPr/>
          <a:lstStyle/>
          <a:p>
            <a:r>
              <a:rPr lang="en-US" smtClean="0"/>
              <a:t>V2V Safety Use Cases</a:t>
            </a:r>
          </a:p>
        </p:txBody>
      </p:sp>
      <p:grpSp>
        <p:nvGrpSpPr>
          <p:cNvPr id="75779" name="Group 3"/>
          <p:cNvGrpSpPr>
            <a:grpSpLocks noChangeAspect="1"/>
          </p:cNvGrpSpPr>
          <p:nvPr/>
        </p:nvGrpSpPr>
        <p:grpSpPr bwMode="auto">
          <a:xfrm rot="10800000" flipH="1" flipV="1">
            <a:off x="1460500" y="2995613"/>
            <a:ext cx="438150" cy="184150"/>
            <a:chOff x="7514" y="3468"/>
            <a:chExt cx="387" cy="180"/>
          </a:xfrm>
        </p:grpSpPr>
        <p:sp>
          <p:nvSpPr>
            <p:cNvPr id="75780" name="Freeform 4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781" name="Group 5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5782" name="Line 6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83" name="Line 7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84" name="Line 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85" name="Line 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786" name="Group 10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5787" name="Line 11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88" name="Line 12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89" name="Line 13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90" name="Line 14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791" name="Group 15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5792" name="Line 16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93" name="Line 17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94" name="Line 18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95" name="Line 19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96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97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98" name="Line 22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799" name="Group 23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5800" name="Rectangle 24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01" name="Rectangle 25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02" name="Rectangle 26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03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804" name="Group 28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5805" name="Line 29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06" name="Line 30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07" name="Line 31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08" name="Line 32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09" name="Line 33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10" name="Line 34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11" name="Line 35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12" name="Line 36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13" name="Line 37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814" name="Group 38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5815" name="Line 39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16" name="Line 40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817" name="Group 41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5818" name="Line 42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19" name="Line 43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20" name="Line 44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21" name="Line 4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22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23" name="Line 4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24" name="Line 4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25" name="Line 49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26" name="Line 50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827" name="Line 51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828" name="Group 52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5829" name="Freeform 53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30" name="Freeform 54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831" name="Line 55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832" name="Group 56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5833" name="Line 5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34" name="Line 58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35" name="Line 59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36" name="Line 60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37" name="Line 61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838" name="Line 62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39" name="Line 63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40" name="Line 6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41" name="Line 65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42" name="Line 6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43" name="Line 6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44" name="Line 6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45" name="Line 69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46" name="Line 70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847" name="Group 71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5848" name="Line 72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49" name="Line 73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50" name="Line 74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51" name="Line 75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52" name="Line 76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853" name="Line 7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54" name="Line 78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55" name="Line 7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56" name="Line 8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57" name="Line 8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58" name="Line 82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59" name="Line 8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60" name="Line 84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861" name="Line 85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862" name="Group 86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5863" name="Line 8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64" name="Line 88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65" name="Line 8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66" name="Line 90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67" name="Line 91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68" name="Line 92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69" name="Line 93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70" name="Line 94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71" name="Line 95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72" name="Line 96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873" name="Group 97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5874" name="Line 98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75" name="Line 9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76" name="Line 100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77" name="Line 101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78" name="Line 102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79" name="Line 103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80" name="Line 104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81" name="Line 105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82" name="Line 10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83" name="Line 107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884" name="Group 108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5885" name="Line 109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86" name="Line 110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887" name="Group 111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5888" name="Line 112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89" name="Line 113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890" name="Group 114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5891" name="Freeform 115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92" name="Freeform 116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93" name="Freeform 117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94" name="Freeform 118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95" name="Freeform 119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96" name="Freeform 120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75897" name="Oval 121"/>
          <p:cNvSpPr>
            <a:spLocks noChangeArrowheads="1"/>
          </p:cNvSpPr>
          <p:nvPr/>
        </p:nvSpPr>
        <p:spPr bwMode="auto">
          <a:xfrm>
            <a:off x="1836738" y="3113088"/>
            <a:ext cx="88900" cy="88900"/>
          </a:xfrm>
          <a:prstGeom prst="ellipse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5898" name="Text Box 122"/>
          <p:cNvSpPr txBox="1">
            <a:spLocks noChangeArrowheads="1"/>
          </p:cNvSpPr>
          <p:nvPr/>
        </p:nvSpPr>
        <p:spPr bwMode="auto">
          <a:xfrm>
            <a:off x="2705100" y="1231900"/>
            <a:ext cx="464820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800" b="1">
                <a:latin typeface="Arial" charset="0"/>
                <a:ea typeface="ＭＳ Ｐゴシック" pitchFamily="34" charset="-128"/>
              </a:rPr>
              <a:t>Blind Spot Warning (BSW)</a:t>
            </a:r>
          </a:p>
        </p:txBody>
      </p:sp>
      <p:sp>
        <p:nvSpPr>
          <p:cNvPr id="75899" name="Rectangle 123"/>
          <p:cNvSpPr>
            <a:spLocks noChangeArrowheads="1"/>
          </p:cNvSpPr>
          <p:nvPr/>
        </p:nvSpPr>
        <p:spPr bwMode="auto">
          <a:xfrm>
            <a:off x="5867400" y="4333875"/>
            <a:ext cx="2887663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Normal driving – advisory indicator of car in blind spot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75900" name="Group 124"/>
          <p:cNvGrpSpPr>
            <a:grpSpLocks/>
          </p:cNvGrpSpPr>
          <p:nvPr/>
        </p:nvGrpSpPr>
        <p:grpSpPr bwMode="auto">
          <a:xfrm rot="5400000">
            <a:off x="1326357" y="2723356"/>
            <a:ext cx="730250" cy="687387"/>
            <a:chOff x="6201" y="4433"/>
            <a:chExt cx="1050" cy="1080"/>
          </a:xfrm>
        </p:grpSpPr>
        <p:grpSp>
          <p:nvGrpSpPr>
            <p:cNvPr id="75901" name="Group 125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5902" name="Oval 126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03" name="Oval 127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904" name="Oval 128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5905" name="Group 129"/>
          <p:cNvGrpSpPr>
            <a:grpSpLocks noChangeAspect="1"/>
          </p:cNvGrpSpPr>
          <p:nvPr/>
        </p:nvGrpSpPr>
        <p:grpSpPr bwMode="auto">
          <a:xfrm rot="10800000" flipH="1" flipV="1">
            <a:off x="7153275" y="3005138"/>
            <a:ext cx="438150" cy="184150"/>
            <a:chOff x="7514" y="3468"/>
            <a:chExt cx="387" cy="180"/>
          </a:xfrm>
        </p:grpSpPr>
        <p:sp>
          <p:nvSpPr>
            <p:cNvPr id="75906" name="Freeform 130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907" name="Group 131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5908" name="Line 132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09" name="Line 133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10" name="Line 134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11" name="Line 135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912" name="Group 136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5913" name="Line 137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14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15" name="Line 13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16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917" name="Group 141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5918" name="Line 142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19" name="Line 143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20" name="Line 144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21" name="Line 145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22" name="Line 146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23" name="Line 147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24" name="Line 148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925" name="Group 149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5926" name="Rectangle 150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27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28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29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930" name="Group 154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5931" name="Line 155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32" name="Line 15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33" name="Line 157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34" name="Line 158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35" name="Line 159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36" name="Line 160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37" name="Line 161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38" name="Line 162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39" name="Line 163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940" name="Group 164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5941" name="Line 165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42" name="Line 166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943" name="Group 167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5944" name="Line 168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45" name="Line 169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46" name="Line 170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47" name="Line 171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48" name="Line 17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49" name="Line 17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50" name="Line 174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51" name="Line 17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52" name="Line 176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953" name="Line 177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954" name="Group 178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5955" name="Freeform 179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56" name="Freeform 180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957" name="Line 181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958" name="Group 182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5959" name="Line 183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60" name="Line 184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61" name="Line 185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62" name="Line 186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63" name="Line 187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964" name="Line 188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65" name="Line 189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66" name="Line 190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67" name="Line 19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68" name="Line 192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69" name="Line 19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70" name="Line 19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71" name="Line 195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72" name="Line 196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973" name="Group 197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5974" name="Line 198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75" name="Line 199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76" name="Line 200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77" name="Line 201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78" name="Line 202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5979" name="Line 203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80" name="Line 20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81" name="Line 205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82" name="Line 20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83" name="Line 20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84" name="Line 208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85" name="Line 209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86" name="Line 21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5987" name="Line 211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5988" name="Group 212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5989" name="Line 213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0" name="Line 21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1" name="Line 215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2" name="Line 21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3" name="Line 217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4" name="Line 218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5" name="Line 219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6" name="Line 220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7" name="Line 221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98" name="Line 222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5999" name="Group 223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6000" name="Line 224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1" name="Line 225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2" name="Line 22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3" name="Line 227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4" name="Line 228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5" name="Line 229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6" name="Line 230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7" name="Line 231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8" name="Line 232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09" name="Line 23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10" name="Group 234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6011" name="Line 235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12" name="Line 236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13" name="Group 237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6014" name="Line 238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15" name="Line 239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16" name="Group 240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6017" name="Freeform 241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18" name="Freeform 242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19" name="Freeform 243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20" name="Freeform 244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21" name="Freeform 245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22" name="Freeform 246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6023" name="Group 247"/>
          <p:cNvGrpSpPr>
            <a:grpSpLocks/>
          </p:cNvGrpSpPr>
          <p:nvPr/>
        </p:nvGrpSpPr>
        <p:grpSpPr bwMode="auto">
          <a:xfrm rot="5400000">
            <a:off x="7004844" y="2774156"/>
            <a:ext cx="730250" cy="687388"/>
            <a:chOff x="6201" y="4433"/>
            <a:chExt cx="1050" cy="1080"/>
          </a:xfrm>
        </p:grpSpPr>
        <p:grpSp>
          <p:nvGrpSpPr>
            <p:cNvPr id="76024" name="Group 248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6025" name="Oval 249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26" name="Oval 250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027" name="Oval 251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028" name="Line 252"/>
          <p:cNvSpPr>
            <a:spLocks noChangeShapeType="1"/>
          </p:cNvSpPr>
          <p:nvPr/>
        </p:nvSpPr>
        <p:spPr bwMode="auto">
          <a:xfrm>
            <a:off x="928688" y="27130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029" name="Line 253"/>
          <p:cNvSpPr>
            <a:spLocks noChangeShapeType="1"/>
          </p:cNvSpPr>
          <p:nvPr/>
        </p:nvSpPr>
        <p:spPr bwMode="auto">
          <a:xfrm>
            <a:off x="903288" y="40846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030" name="Line 254"/>
          <p:cNvSpPr>
            <a:spLocks noChangeShapeType="1"/>
          </p:cNvSpPr>
          <p:nvPr/>
        </p:nvSpPr>
        <p:spPr bwMode="auto">
          <a:xfrm>
            <a:off x="915988" y="34115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031" name="Line 255"/>
          <p:cNvSpPr>
            <a:spLocks noChangeShapeType="1"/>
          </p:cNvSpPr>
          <p:nvPr/>
        </p:nvSpPr>
        <p:spPr bwMode="auto">
          <a:xfrm>
            <a:off x="890588" y="41608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032" name="AutoShape 256"/>
          <p:cNvSpPr>
            <a:spLocks noChangeArrowheads="1"/>
          </p:cNvSpPr>
          <p:nvPr/>
        </p:nvSpPr>
        <p:spPr bwMode="auto">
          <a:xfrm>
            <a:off x="6410325" y="3021013"/>
            <a:ext cx="492125" cy="198437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6033" name="Group 257"/>
          <p:cNvGrpSpPr>
            <a:grpSpLocks noChangeAspect="1"/>
          </p:cNvGrpSpPr>
          <p:nvPr/>
        </p:nvGrpSpPr>
        <p:grpSpPr bwMode="auto">
          <a:xfrm rot="10800000" flipH="1" flipV="1">
            <a:off x="7837488" y="3689350"/>
            <a:ext cx="438150" cy="184150"/>
            <a:chOff x="7514" y="3468"/>
            <a:chExt cx="387" cy="180"/>
          </a:xfrm>
        </p:grpSpPr>
        <p:sp>
          <p:nvSpPr>
            <p:cNvPr id="76034" name="Freeform 258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035" name="Group 259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6036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37" name="Line 261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38" name="Line 262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39" name="Line 263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40" name="Group 264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6041" name="Line 265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42" name="Line 266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43" name="Line 267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44" name="Line 268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45" name="Group 269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6046" name="Line 270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47" name="Line 271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48" name="Line 272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49" name="Line 273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50" name="Line 274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51" name="Line 275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52" name="Line 276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53" name="Group 277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6054" name="Rectangle 278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55" name="Rectangle 279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56" name="Rectangle 280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57" name="Rectangle 281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58" name="Group 282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6059" name="Line 283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60" name="Line 284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61" name="Line 28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62" name="Line 286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63" name="Line 287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64" name="Line 288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65" name="Line 289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66" name="Line 290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67" name="Line 291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68" name="Group 292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6069" name="Line 293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70" name="Line 294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071" name="Group 295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6072" name="Line 296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73" name="Line 297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74" name="Line 298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75" name="Line 299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76" name="Line 300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77" name="Line 301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78" name="Line 302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79" name="Line 303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80" name="Line 304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081" name="Line 305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082" name="Group 306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6083" name="Freeform 307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84" name="Freeform 308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085" name="Line 309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086" name="Group 310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6087" name="Line 311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88" name="Line 312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89" name="Line 313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90" name="Line 314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91" name="Line 315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092" name="Line 316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93" name="Line 317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94" name="Line 318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95" name="Line 319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96" name="Line 320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97" name="Line 321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98" name="Line 322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099" name="Line 323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00" name="Line 324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101" name="Group 325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6102" name="Line 326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03" name="Line 327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04" name="Line 328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05" name="Line 329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06" name="Line 33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107" name="Line 331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08" name="Line 332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09" name="Line 333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10" name="Line 334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11" name="Line 335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12" name="Line 336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13" name="Line 337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14" name="Line 338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115" name="Line 339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116" name="Group 340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6117" name="Line 341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18" name="Line 342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19" name="Line 343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20" name="Line 344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21" name="Line 345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22" name="Line 346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23" name="Line 347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24" name="Line 348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25" name="Line 349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26" name="Line 350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27" name="Group 351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6128" name="Line 352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29" name="Line 353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30" name="Line 354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31" name="Line 355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32" name="Line 356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33" name="Line 357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34" name="Line 358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35" name="Line 359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36" name="Line 360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37" name="Line 361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38" name="Group 362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6139" name="Line 363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40" name="Line 364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41" name="Group 365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6142" name="Line 366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43" name="Line 367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44" name="Group 368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6145" name="Freeform 369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46" name="Freeform 370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47" name="Freeform 371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48" name="Freeform 372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49" name="Freeform 373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50" name="Freeform 374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6151" name="Group 375"/>
          <p:cNvGrpSpPr>
            <a:grpSpLocks/>
          </p:cNvGrpSpPr>
          <p:nvPr/>
        </p:nvGrpSpPr>
        <p:grpSpPr bwMode="auto">
          <a:xfrm rot="5400000">
            <a:off x="7689057" y="3458369"/>
            <a:ext cx="730250" cy="687387"/>
            <a:chOff x="6201" y="4433"/>
            <a:chExt cx="1050" cy="1080"/>
          </a:xfrm>
        </p:grpSpPr>
        <p:grpSp>
          <p:nvGrpSpPr>
            <p:cNvPr id="76152" name="Group 376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6153" name="Oval 377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54" name="Oval 378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155" name="Oval 379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156" name="Group 380"/>
          <p:cNvGrpSpPr>
            <a:grpSpLocks noChangeAspect="1"/>
          </p:cNvGrpSpPr>
          <p:nvPr/>
        </p:nvGrpSpPr>
        <p:grpSpPr bwMode="auto">
          <a:xfrm rot="10800000" flipH="1" flipV="1">
            <a:off x="1916113" y="3675063"/>
            <a:ext cx="438150" cy="184150"/>
            <a:chOff x="7514" y="3468"/>
            <a:chExt cx="387" cy="180"/>
          </a:xfrm>
        </p:grpSpPr>
        <p:sp>
          <p:nvSpPr>
            <p:cNvPr id="76157" name="Freeform 381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158" name="Group 382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6159" name="Line 383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60" name="Line 384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61" name="Line 38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62" name="Line 38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63" name="Group 387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6164" name="Line 388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65" name="Line 38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66" name="Line 39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67" name="Line 391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68" name="Group 392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6169" name="Line 393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70" name="Line 394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71" name="Line 395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72" name="Line 396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73" name="Line 397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74" name="Line 398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75" name="Line 399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76" name="Group 400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6177" name="Rectangle 401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78" name="Rectangle 402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79" name="Rectangle 403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0" name="Rectangle 404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81" name="Group 405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6182" name="Line 406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3" name="Line 40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4" name="Line 40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5" name="Line 409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6" name="Line 410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7" name="Line 411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8" name="Line 412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89" name="Line 41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90" name="Line 41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91" name="Group 415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6192" name="Line 416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93" name="Line 417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194" name="Group 418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6195" name="Line 41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96" name="Line 420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97" name="Line 421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98" name="Line 42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99" name="Line 42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00" name="Line 42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01" name="Line 42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02" name="Line 426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03" name="Line 427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04" name="Line 428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205" name="Group 429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6206" name="Freeform 430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07" name="Freeform 431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08" name="Line 432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209" name="Group 433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6210" name="Line 434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11" name="Line 435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12" name="Line 436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13" name="Line 437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14" name="Line 438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15" name="Line 439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16" name="Line 440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17" name="Line 44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18" name="Line 442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19" name="Line 44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20" name="Line 44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21" name="Line 44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22" name="Line 446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23" name="Line 447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224" name="Group 448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6225" name="Line 449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26" name="Line 450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27" name="Line 451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28" name="Line 452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29" name="Line 45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30" name="Line 45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31" name="Line 455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32" name="Line 45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33" name="Line 45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34" name="Line 45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35" name="Line 459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36" name="Line 46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37" name="Line 461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238" name="Line 462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239" name="Group 463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6240" name="Line 46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1" name="Line 465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2" name="Line 46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3" name="Line 467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4" name="Line 468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5" name="Line 469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6" name="Line 470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7" name="Line 471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8" name="Line 472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49" name="Line 473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250" name="Group 474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6251" name="Line 475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52" name="Line 47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53" name="Line 477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54" name="Line 478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55" name="Line 479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56" name="Line 480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57" name="Line 481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58" name="Line 482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59" name="Line 48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60" name="Line 484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261" name="Group 485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6262" name="Line 486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63" name="Line 487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264" name="Group 488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6265" name="Line 489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66" name="Line 490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267" name="Group 491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6268" name="Freeform 492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69" name="Freeform 493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70" name="Freeform 494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71" name="Freeform 495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72" name="Freeform 496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73" name="Freeform 497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6274" name="Group 498"/>
          <p:cNvGrpSpPr>
            <a:grpSpLocks/>
          </p:cNvGrpSpPr>
          <p:nvPr/>
        </p:nvGrpSpPr>
        <p:grpSpPr bwMode="auto">
          <a:xfrm rot="5400000">
            <a:off x="1767682" y="3444081"/>
            <a:ext cx="730250" cy="687387"/>
            <a:chOff x="6201" y="4433"/>
            <a:chExt cx="1050" cy="1080"/>
          </a:xfrm>
        </p:grpSpPr>
        <p:grpSp>
          <p:nvGrpSpPr>
            <p:cNvPr id="76275" name="Group 499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6276" name="Oval 500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77" name="Oval 501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78" name="Oval 502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279" name="Rectangle 503"/>
          <p:cNvSpPr>
            <a:spLocks noChangeArrowheads="1"/>
          </p:cNvSpPr>
          <p:nvPr/>
        </p:nvSpPr>
        <p:spPr bwMode="auto">
          <a:xfrm>
            <a:off x="492125" y="4252913"/>
            <a:ext cx="3243263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Driver receives warning when showing intent to change lanes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pic>
        <p:nvPicPr>
          <p:cNvPr id="76280" name="Picture 504" descr="symbol,error,warning,alert,wrong,exclamation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09700" y="2111375"/>
            <a:ext cx="5905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281" name="AutoShape 505"/>
          <p:cNvSpPr>
            <a:spLocks noChangeArrowheads="1"/>
          </p:cNvSpPr>
          <p:nvPr/>
        </p:nvSpPr>
        <p:spPr bwMode="auto">
          <a:xfrm>
            <a:off x="788988" y="2981325"/>
            <a:ext cx="492125" cy="198438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76282" name="Picture 506" descr="warning,blue,alert,exclamation,wrong,erro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62788" y="2054225"/>
            <a:ext cx="5905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283" name="Text Box 507"/>
          <p:cNvSpPr txBox="1">
            <a:spLocks noChangeArrowheads="1"/>
          </p:cNvSpPr>
          <p:nvPr/>
        </p:nvSpPr>
        <p:spPr bwMode="auto">
          <a:xfrm>
            <a:off x="1219200" y="5791200"/>
            <a:ext cx="6500813" cy="5905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Note: Specific timing, format, or decision logic for advisories and warnings will likely vary for each car manufacturer</a:t>
            </a:r>
            <a:endParaRPr lang="en-US" sz="2800" b="1">
              <a:latin typeface="Arial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73210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228600"/>
            <a:ext cx="7013575" cy="1143000"/>
          </a:xfrm>
        </p:spPr>
        <p:txBody>
          <a:bodyPr/>
          <a:lstStyle/>
          <a:p>
            <a:r>
              <a:rPr lang="en-US" smtClean="0"/>
              <a:t>V2V Safety Use Cases</a:t>
            </a:r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2154238" y="4487863"/>
            <a:ext cx="68580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When showing intent to move to oncoming lane, driver receives warning if not safe to pass.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grpSp>
        <p:nvGrpSpPr>
          <p:cNvPr id="76804" name="Group 4"/>
          <p:cNvGrpSpPr>
            <a:grpSpLocks noChangeAspect="1"/>
          </p:cNvGrpSpPr>
          <p:nvPr/>
        </p:nvGrpSpPr>
        <p:grpSpPr bwMode="auto">
          <a:xfrm rot="10800000" flipH="1" flipV="1">
            <a:off x="8158163" y="2871788"/>
            <a:ext cx="438150" cy="184150"/>
            <a:chOff x="7514" y="3468"/>
            <a:chExt cx="387" cy="180"/>
          </a:xfrm>
        </p:grpSpPr>
        <p:sp>
          <p:nvSpPr>
            <p:cNvPr id="76805" name="Freeform 5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806" name="Group 6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6807" name="Line 7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8" name="Line 8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09" name="Line 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10" name="Line 1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811" name="Group 11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6812" name="Line 12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13" name="Line 1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14" name="Line 1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15" name="Line 15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816" name="Group 16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6817" name="Line 17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18" name="Line 18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19" name="Line 1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20" name="Line 20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21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22" name="Line 22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23" name="Line 23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824" name="Group 24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6825" name="Rectangle 25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26" name="Rectangle 26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27" name="Rectangle 27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28" name="Rectangle 28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829" name="Group 29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6830" name="Line 30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31" name="Line 31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32" name="Line 32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33" name="Line 33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34" name="Line 34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35" name="Line 35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36" name="Line 36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37" name="Line 3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38" name="Line 3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839" name="Group 39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6840" name="Line 40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41" name="Line 41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842" name="Group 42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6843" name="Line 43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44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45" name="Line 45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46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47" name="Line 4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48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49" name="Line 49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50" name="Line 50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51" name="Line 51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52" name="Line 52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853" name="Group 53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6854" name="Freeform 54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55" name="Freeform 55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56" name="Line 56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857" name="Group 57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6858" name="Line 58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59" name="Line 59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60" name="Line 60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61" name="Line 61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62" name="Line 62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63" name="Line 63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Line 64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Line 65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Line 66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Line 6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Line 6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Line 69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70" name="Line 70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71" name="Line 71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872" name="Group 72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6873" name="Line 73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74" name="Line 74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75" name="Line 75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76" name="Line 76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77" name="Line 77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878" name="Line 78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79" name="Line 79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0" name="Line 8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1" name="Line 8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Line 82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3" name="Line 83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Line 84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5" name="Line 85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Line 86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887" name="Group 87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6888" name="Line 88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89" name="Line 89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90" name="Line 90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91" name="Line 91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92" name="Line 92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93" name="Line 93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94" name="Line 94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95" name="Line 95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96" name="Line 96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97" name="Line 97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898" name="Group 98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6899" name="Line 99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0" name="Line 100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1" name="Line 101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2" name="Line 102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3" name="Line 103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4" name="Line 104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5" name="Line 105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6" name="Line 106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7" name="Line 107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08" name="Line 108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09" name="Group 109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6910" name="Line 110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11" name="Line 111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12" name="Group 112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6913" name="Line 113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14" name="Line 114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15" name="Group 115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6916" name="Freeform 116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17" name="Freeform 117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18" name="Freeform 118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19" name="Freeform 119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20" name="Freeform 120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21" name="Freeform 121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6922" name="Group 122"/>
          <p:cNvGrpSpPr>
            <a:grpSpLocks/>
          </p:cNvGrpSpPr>
          <p:nvPr/>
        </p:nvGrpSpPr>
        <p:grpSpPr bwMode="auto">
          <a:xfrm rot="5400000">
            <a:off x="8009732" y="2626519"/>
            <a:ext cx="730250" cy="687387"/>
            <a:chOff x="6201" y="4433"/>
            <a:chExt cx="1050" cy="1080"/>
          </a:xfrm>
        </p:grpSpPr>
        <p:grpSp>
          <p:nvGrpSpPr>
            <p:cNvPr id="76923" name="Group 123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6924" name="Oval 124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25" name="Oval 125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926" name="Oval 126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927" name="Line 127"/>
          <p:cNvSpPr>
            <a:spLocks noChangeShapeType="1"/>
          </p:cNvSpPr>
          <p:nvPr/>
        </p:nvSpPr>
        <p:spPr bwMode="auto">
          <a:xfrm>
            <a:off x="965200" y="25225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28" name="Line 128"/>
          <p:cNvSpPr>
            <a:spLocks noChangeShapeType="1"/>
          </p:cNvSpPr>
          <p:nvPr/>
        </p:nvSpPr>
        <p:spPr bwMode="auto">
          <a:xfrm>
            <a:off x="939800" y="40719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29" name="Line 129"/>
          <p:cNvSpPr>
            <a:spLocks noChangeShapeType="1"/>
          </p:cNvSpPr>
          <p:nvPr/>
        </p:nvSpPr>
        <p:spPr bwMode="auto">
          <a:xfrm>
            <a:off x="927100" y="4148138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6930" name="Text Box 130"/>
          <p:cNvSpPr txBox="1">
            <a:spLocks noChangeArrowheads="1"/>
          </p:cNvSpPr>
          <p:nvPr/>
        </p:nvSpPr>
        <p:spPr bwMode="auto">
          <a:xfrm>
            <a:off x="160338" y="3316288"/>
            <a:ext cx="1189037" cy="6302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Oncoming</a:t>
            </a:r>
          </a:p>
          <a:p>
            <a:pPr marL="342900" indent="-342900" algn="ctr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traffic</a:t>
            </a:r>
          </a:p>
        </p:txBody>
      </p:sp>
      <p:sp>
        <p:nvSpPr>
          <p:cNvPr id="76931" name="Line 131"/>
          <p:cNvSpPr>
            <a:spLocks noChangeShapeType="1"/>
          </p:cNvSpPr>
          <p:nvPr/>
        </p:nvSpPr>
        <p:spPr bwMode="auto">
          <a:xfrm>
            <a:off x="927100" y="3346450"/>
            <a:ext cx="82169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6932" name="Group 132"/>
          <p:cNvGrpSpPr>
            <a:grpSpLocks noChangeAspect="1"/>
          </p:cNvGrpSpPr>
          <p:nvPr/>
        </p:nvGrpSpPr>
        <p:grpSpPr bwMode="auto">
          <a:xfrm rot="10800000" flipV="1">
            <a:off x="1433513" y="3663950"/>
            <a:ext cx="438150" cy="184150"/>
            <a:chOff x="7514" y="3468"/>
            <a:chExt cx="387" cy="180"/>
          </a:xfrm>
        </p:grpSpPr>
        <p:sp>
          <p:nvSpPr>
            <p:cNvPr id="76933" name="Freeform 133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934" name="Group 134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6935" name="Line 135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36" name="Line 136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37" name="Line 13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38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39" name="Group 139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6940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41" name="Line 14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42" name="Line 14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43" name="Line 143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44" name="Group 144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6945" name="Line 145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46" name="Line 146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47" name="Line 147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48" name="Line 148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49" name="Line 149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50" name="Line 150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51" name="Line 151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52" name="Group 152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6953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54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55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56" name="Rectangle 156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57" name="Group 157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6958" name="Line 158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59" name="Line 15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60" name="Line 16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61" name="Line 161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62" name="Line 162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63" name="Line 163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64" name="Line 164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65" name="Line 16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66" name="Line 16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67" name="Group 167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6968" name="Line 168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69" name="Line 169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970" name="Group 170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6971" name="Line 17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72" name="Line 172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73" name="Line 173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74" name="Line 17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75" name="Line 17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76" name="Line 17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77" name="Line 177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78" name="Line 17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79" name="Line 179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980" name="Line 180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981" name="Group 181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6982" name="Freeform 182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83" name="Freeform 183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984" name="Line 184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6985" name="Group 185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6986" name="Line 18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87" name="Line 187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88" name="Line 188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89" name="Line 189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90" name="Line 190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991" name="Line 191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92" name="Line 192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93" name="Line 193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94" name="Line 19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95" name="Line 19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96" name="Line 19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97" name="Line 19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98" name="Line 198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99" name="Line 199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000" name="Group 200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7001" name="Line 201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02" name="Line 202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03" name="Line 203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04" name="Line 204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05" name="Line 20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006" name="Line 206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07" name="Line 20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08" name="Line 20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09" name="Line 20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10" name="Line 21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11" name="Line 211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12" name="Line 212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13" name="Line 21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014" name="Line 214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015" name="Group 215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7016" name="Line 216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17" name="Line 21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18" name="Line 218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19" name="Line 21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20" name="Line 220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21" name="Line 221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22" name="Line 222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23" name="Line 223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24" name="Line 224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25" name="Line 225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26" name="Group 226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7027" name="Line 227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28" name="Line 228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29" name="Line 22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30" name="Line 230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31" name="Line 231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32" name="Line 232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33" name="Line 233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34" name="Line 234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35" name="Line 235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36" name="Line 23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37" name="Group 237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7038" name="Line 238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39" name="Line 239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40" name="Group 240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7041" name="Line 241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42" name="Line 242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43" name="Group 243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7044" name="Freeform 244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45" name="Freeform 245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46" name="Freeform 246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47" name="Freeform 247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48" name="Freeform 248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49" name="Freeform 249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7050" name="Group 250"/>
          <p:cNvGrpSpPr>
            <a:grpSpLocks/>
          </p:cNvGrpSpPr>
          <p:nvPr/>
        </p:nvGrpSpPr>
        <p:grpSpPr bwMode="auto">
          <a:xfrm rot="5400000">
            <a:off x="1283494" y="3393281"/>
            <a:ext cx="730250" cy="687388"/>
            <a:chOff x="6201" y="4433"/>
            <a:chExt cx="1050" cy="1080"/>
          </a:xfrm>
        </p:grpSpPr>
        <p:grpSp>
          <p:nvGrpSpPr>
            <p:cNvPr id="77051" name="Group 251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7052" name="Oval 252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53" name="Oval 253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054" name="Oval 254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055" name="Group 255"/>
          <p:cNvGrpSpPr>
            <a:grpSpLocks noChangeAspect="1"/>
          </p:cNvGrpSpPr>
          <p:nvPr/>
        </p:nvGrpSpPr>
        <p:grpSpPr bwMode="auto">
          <a:xfrm rot="10800000" flipH="1" flipV="1">
            <a:off x="6211888" y="2901950"/>
            <a:ext cx="438150" cy="184150"/>
            <a:chOff x="7514" y="3468"/>
            <a:chExt cx="387" cy="180"/>
          </a:xfrm>
        </p:grpSpPr>
        <p:sp>
          <p:nvSpPr>
            <p:cNvPr id="77056" name="Freeform 256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057" name="Group 257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7058" name="Line 258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59" name="Line 259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60" name="Line 260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61" name="Line 261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62" name="Group 262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7063" name="Line 263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64" name="Line 264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65" name="Line 265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66" name="Line 266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67" name="Group 267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7068" name="Line 268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69" name="Line 269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70" name="Line 270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71" name="Line 271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72" name="Line 272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73" name="Line 273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74" name="Line 274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75" name="Group 275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7076" name="Rectangle 276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77" name="Rectangle 277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78" name="Rectangle 278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79" name="Rectangle 279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80" name="Group 280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7081" name="Line 281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82" name="Line 282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83" name="Line 28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84" name="Line 284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85" name="Line 285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86" name="Line 286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87" name="Line 287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88" name="Line 288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89" name="Line 289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90" name="Group 290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7091" name="Line 291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92" name="Line 292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093" name="Group 293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7094" name="Line 294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95" name="Line 295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96" name="Line 296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97" name="Line 297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98" name="Line 298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99" name="Line 299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0" name="Line 300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1" name="Line 301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2" name="Line 302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103" name="Line 303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104" name="Group 304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7105" name="Freeform 305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06" name="Freeform 306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107" name="Line 307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108" name="Group 308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7109" name="Line 30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10" name="Line 310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11" name="Line 311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12" name="Line 312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13" name="Line 313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114" name="Line 314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15" name="Line 315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16" name="Line 316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17" name="Line 317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18" name="Line 318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19" name="Line 319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20" name="Line 320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21" name="Line 321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22" name="Line 322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123" name="Group 323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7124" name="Line 324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25" name="Line 325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26" name="Line 326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27" name="Line 327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28" name="Line 32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129" name="Line 329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30" name="Line 330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31" name="Line 331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32" name="Line 332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33" name="Line 333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34" name="Line 334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35" name="Line 335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36" name="Line 336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137" name="Line 337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138" name="Group 338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7139" name="Line 339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0" name="Line 340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1" name="Line 341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2" name="Line 342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3" name="Line 343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4" name="Line 344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5" name="Line 345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6" name="Line 346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7" name="Line 347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48" name="Line 348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149" name="Group 349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7150" name="Line 350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1" name="Line 351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2" name="Line 352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3" name="Line 353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4" name="Line 354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5" name="Line 355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6" name="Line 356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7" name="Line 357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8" name="Line 358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59" name="Line 359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160" name="Group 360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7161" name="Line 361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62" name="Line 362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163" name="Group 363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7164" name="Line 364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65" name="Line 365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166" name="Group 366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7167" name="Freeform 367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68" name="Freeform 368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69" name="Freeform 369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70" name="Freeform 370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71" name="Freeform 371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72" name="Freeform 372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77173" name="Rectangle 373"/>
          <p:cNvSpPr>
            <a:spLocks noChangeArrowheads="1"/>
          </p:cNvSpPr>
          <p:nvPr/>
        </p:nvSpPr>
        <p:spPr bwMode="auto">
          <a:xfrm>
            <a:off x="6464300" y="2870200"/>
            <a:ext cx="1323975" cy="217488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7174" name="Group 374"/>
          <p:cNvGrpSpPr>
            <a:grpSpLocks/>
          </p:cNvGrpSpPr>
          <p:nvPr/>
        </p:nvGrpSpPr>
        <p:grpSpPr bwMode="auto">
          <a:xfrm rot="5400000">
            <a:off x="5990432" y="2616994"/>
            <a:ext cx="730250" cy="687387"/>
            <a:chOff x="6201" y="4433"/>
            <a:chExt cx="1050" cy="1080"/>
          </a:xfrm>
        </p:grpSpPr>
        <p:grpSp>
          <p:nvGrpSpPr>
            <p:cNvPr id="77175" name="Group 375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7176" name="Oval 376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77" name="Oval 377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178" name="Oval 378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7179" name="Text Box 379"/>
          <p:cNvSpPr txBox="1">
            <a:spLocks noChangeArrowheads="1"/>
          </p:cNvSpPr>
          <p:nvPr/>
        </p:nvSpPr>
        <p:spPr bwMode="auto">
          <a:xfrm>
            <a:off x="2200275" y="1219200"/>
            <a:ext cx="5224463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800" b="1">
                <a:latin typeface="Arial" charset="0"/>
                <a:ea typeface="ＭＳ Ｐゴシック" pitchFamily="34" charset="-128"/>
              </a:rPr>
              <a:t>Do Not Pass Warning (DNPW)</a:t>
            </a:r>
          </a:p>
        </p:txBody>
      </p:sp>
      <p:sp>
        <p:nvSpPr>
          <p:cNvPr id="77180" name="AutoShape 380"/>
          <p:cNvSpPr>
            <a:spLocks noChangeArrowheads="1"/>
          </p:cNvSpPr>
          <p:nvPr/>
        </p:nvSpPr>
        <p:spPr bwMode="auto">
          <a:xfrm>
            <a:off x="5468938" y="2884488"/>
            <a:ext cx="492125" cy="198437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7181" name="AutoShape 381"/>
          <p:cNvSpPr>
            <a:spLocks noChangeArrowheads="1"/>
          </p:cNvSpPr>
          <p:nvPr/>
        </p:nvSpPr>
        <p:spPr bwMode="auto">
          <a:xfrm flipH="1">
            <a:off x="2017713" y="3663950"/>
            <a:ext cx="492125" cy="198438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7182" name="Oval 382"/>
          <p:cNvSpPr>
            <a:spLocks noChangeArrowheads="1"/>
          </p:cNvSpPr>
          <p:nvPr/>
        </p:nvSpPr>
        <p:spPr bwMode="auto">
          <a:xfrm>
            <a:off x="8539163" y="3003550"/>
            <a:ext cx="88900" cy="88900"/>
          </a:xfrm>
          <a:prstGeom prst="ellipse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380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0" y="-152400"/>
            <a:ext cx="7013575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3200" b="1">
                <a:solidFill>
                  <a:schemeClr val="tx2"/>
                </a:solidFill>
              </a:rPr>
              <a:t>V2V Safety Use Cases</a:t>
            </a:r>
          </a:p>
        </p:txBody>
      </p:sp>
      <p:sp>
        <p:nvSpPr>
          <p:cNvPr id="77827" name="AutoShape 3"/>
          <p:cNvSpPr>
            <a:spLocks noChangeAspect="1" noChangeArrowheads="1"/>
          </p:cNvSpPr>
          <p:nvPr/>
        </p:nvSpPr>
        <p:spPr bwMode="auto">
          <a:xfrm>
            <a:off x="2174875" y="2160588"/>
            <a:ext cx="5486400" cy="339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2174875" y="3925888"/>
            <a:ext cx="2001838" cy="1627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2174875" y="2254250"/>
            <a:ext cx="2001838" cy="795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5554663" y="2270125"/>
            <a:ext cx="2001837" cy="779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7831" name="Rectangle 7"/>
          <p:cNvSpPr>
            <a:spLocks noChangeArrowheads="1"/>
          </p:cNvSpPr>
          <p:nvPr/>
        </p:nvSpPr>
        <p:spPr bwMode="auto">
          <a:xfrm>
            <a:off x="5554663" y="3925888"/>
            <a:ext cx="2001837" cy="1627187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7832" name="Line 8"/>
          <p:cNvSpPr>
            <a:spLocks noChangeShapeType="1"/>
          </p:cNvSpPr>
          <p:nvPr/>
        </p:nvSpPr>
        <p:spPr bwMode="auto">
          <a:xfrm>
            <a:off x="4865688" y="3925888"/>
            <a:ext cx="0" cy="1627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833" name="Line 9"/>
          <p:cNvSpPr>
            <a:spLocks noChangeShapeType="1"/>
          </p:cNvSpPr>
          <p:nvPr/>
        </p:nvSpPr>
        <p:spPr bwMode="auto">
          <a:xfrm>
            <a:off x="4865688" y="2227263"/>
            <a:ext cx="0" cy="808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834" name="Line 10"/>
          <p:cNvSpPr>
            <a:spLocks noChangeShapeType="1"/>
          </p:cNvSpPr>
          <p:nvPr/>
        </p:nvSpPr>
        <p:spPr bwMode="auto">
          <a:xfrm rot="5400000">
            <a:off x="3301207" y="2674144"/>
            <a:ext cx="0" cy="1627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835" name="Line 11"/>
          <p:cNvSpPr>
            <a:spLocks noChangeShapeType="1"/>
          </p:cNvSpPr>
          <p:nvPr/>
        </p:nvSpPr>
        <p:spPr bwMode="auto">
          <a:xfrm rot="5400000">
            <a:off x="6368257" y="2674144"/>
            <a:ext cx="0" cy="1627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7836" name="Group 12"/>
          <p:cNvGrpSpPr>
            <a:grpSpLocks noChangeAspect="1"/>
          </p:cNvGrpSpPr>
          <p:nvPr/>
        </p:nvGrpSpPr>
        <p:grpSpPr bwMode="auto">
          <a:xfrm rot="10800000" flipH="1">
            <a:off x="7056438" y="3175000"/>
            <a:ext cx="438150" cy="184150"/>
            <a:chOff x="7514" y="3468"/>
            <a:chExt cx="387" cy="180"/>
          </a:xfrm>
        </p:grpSpPr>
        <p:sp>
          <p:nvSpPr>
            <p:cNvPr id="77837" name="Freeform 13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838" name="Group 14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7839" name="Line 15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40" name="Line 16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41" name="Line 1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42" name="Line 1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843" name="Group 19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7844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45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46" name="Line 2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47" name="Line 23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848" name="Group 24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7849" name="Line 25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50" name="Line 26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51" name="Line 27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52" name="Line 28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53" name="Line 29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54" name="Line 30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55" name="Line 31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856" name="Group 32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78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59" name="Rectangle 35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60" name="Rectangle 36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861" name="Group 37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7862" name="Line 38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63" name="Line 3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64" name="Line 4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65" name="Line 41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66" name="Line 42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67" name="Line 43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68" name="Line 44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69" name="Line 4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70" name="Line 4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871" name="Group 47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7872" name="Line 48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73" name="Line 49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874" name="Group 50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7875" name="Line 5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76" name="Line 52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77" name="Line 53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78" name="Line 5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79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80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81" name="Line 57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82" name="Line 5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83" name="Line 59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884" name="Line 60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885" name="Group 61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7886" name="Freeform 62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87" name="Freeform 63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888" name="Line 64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889" name="Group 65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7890" name="Line 6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91" name="Line 67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92" name="Line 68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93" name="Line 69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94" name="Line 70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895" name="Line 71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96" name="Line 72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97" name="Line 73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98" name="Line 7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899" name="Line 7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00" name="Line 7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01" name="Line 7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02" name="Line 78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03" name="Line 79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904" name="Group 80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7905" name="Line 81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06" name="Line 82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07" name="Line 83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08" name="Line 84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09" name="Line 8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910" name="Line 86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1" name="Line 8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2" name="Line 8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3" name="Line 8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4" name="Line 9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5" name="Line 91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6" name="Line 92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7" name="Line 9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918" name="Line 94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919" name="Group 95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7920" name="Line 96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1" name="Line 9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2" name="Line 98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3" name="Line 9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4" name="Line 100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5" name="Line 101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6" name="Line 102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7" name="Line 103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8" name="Line 104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9" name="Line 105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30" name="Group 106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7931" name="Line 107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32" name="Line 108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33" name="Line 10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34" name="Line 110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35" name="Line 111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36" name="Line 112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37" name="Line 113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38" name="Line 114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39" name="Line 115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40" name="Line 11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41" name="Group 117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7942" name="Line 118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43" name="Line 119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44" name="Group 120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7945" name="Line 121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46" name="Line 122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47" name="Group 123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7948" name="Freeform 124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49" name="Freeform 125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50" name="Freeform 126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51" name="Freeform 127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52" name="Freeform 128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53" name="Freeform 129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7954" name="Group 130"/>
          <p:cNvGrpSpPr>
            <a:grpSpLocks noChangeAspect="1"/>
          </p:cNvGrpSpPr>
          <p:nvPr/>
        </p:nvGrpSpPr>
        <p:grpSpPr bwMode="auto">
          <a:xfrm rot="16200000" flipH="1">
            <a:off x="4929188" y="5116513"/>
            <a:ext cx="438150" cy="184150"/>
            <a:chOff x="7514" y="3468"/>
            <a:chExt cx="387" cy="180"/>
          </a:xfrm>
        </p:grpSpPr>
        <p:sp>
          <p:nvSpPr>
            <p:cNvPr id="77955" name="Freeform 131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7956" name="Group 132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7957" name="Line 133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58" name="Line 134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59" name="Line 13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60" name="Line 13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61" name="Group 137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7962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63" name="Line 13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64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65" name="Line 141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66" name="Group 142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7967" name="Line 143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68" name="Line 144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69" name="Line 145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70" name="Line 146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71" name="Line 147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72" name="Line 148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73" name="Line 149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74" name="Group 150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7975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76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77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78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79" name="Group 155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7980" name="Line 156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81" name="Line 15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82" name="Line 15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83" name="Line 159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84" name="Line 160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85" name="Line 161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86" name="Line 162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87" name="Line 16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88" name="Line 16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89" name="Group 165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7990" name="Line 166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91" name="Line 167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7992" name="Group 168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7993" name="Line 16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94" name="Line 170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95" name="Line 171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96" name="Line 17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97" name="Line 17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98" name="Line 17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99" name="Line 17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00" name="Line 176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01" name="Line 177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002" name="Line 178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003" name="Group 179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8004" name="Freeform 180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05" name="Freeform 181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006" name="Line 182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007" name="Group 183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8008" name="Line 184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09" name="Line 185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10" name="Line 186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11" name="Line 187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12" name="Line 188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013" name="Line 189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14" name="Line 190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15" name="Line 19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16" name="Line 192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17" name="Line 19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18" name="Line 19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19" name="Line 19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20" name="Line 196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21" name="Line 197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022" name="Group 198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8023" name="Line 199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24" name="Line 200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25" name="Line 201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26" name="Line 202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27" name="Line 20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028" name="Line 20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29" name="Line 205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30" name="Line 20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31" name="Line 20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32" name="Line 20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33" name="Line 209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34" name="Line 21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35" name="Line 211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036" name="Line 212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037" name="Group 213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8038" name="Line 21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39" name="Line 215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40" name="Line 21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41" name="Line 217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42" name="Line 218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43" name="Line 219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44" name="Line 220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45" name="Line 221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46" name="Line 222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47" name="Line 223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048" name="Group 224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8049" name="Line 225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0" name="Line 22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1" name="Line 227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2" name="Line 228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3" name="Line 229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4" name="Line 230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5" name="Line 231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6" name="Line 232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7" name="Line 23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58" name="Line 234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059" name="Group 235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8060" name="Line 236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61" name="Line 237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062" name="Group 238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8063" name="Line 239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64" name="Line 240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065" name="Group 241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8066" name="Freeform 242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67" name="Freeform 243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68" name="Freeform 244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69" name="Freeform 245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70" name="Freeform 246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71" name="Freeform 247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8072" name="Group 248"/>
          <p:cNvGrpSpPr>
            <a:grpSpLocks/>
          </p:cNvGrpSpPr>
          <p:nvPr/>
        </p:nvGrpSpPr>
        <p:grpSpPr bwMode="auto">
          <a:xfrm>
            <a:off x="6931025" y="2924175"/>
            <a:ext cx="730250" cy="688975"/>
            <a:chOff x="6201" y="4433"/>
            <a:chExt cx="1050" cy="1080"/>
          </a:xfrm>
        </p:grpSpPr>
        <p:grpSp>
          <p:nvGrpSpPr>
            <p:cNvPr id="78073" name="Group 249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8074" name="Oval 250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75" name="Oval 251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076" name="Oval 252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8077" name="Group 253"/>
          <p:cNvGrpSpPr>
            <a:grpSpLocks/>
          </p:cNvGrpSpPr>
          <p:nvPr/>
        </p:nvGrpSpPr>
        <p:grpSpPr bwMode="auto">
          <a:xfrm>
            <a:off x="4803775" y="4865688"/>
            <a:ext cx="730250" cy="687387"/>
            <a:chOff x="6201" y="4433"/>
            <a:chExt cx="1050" cy="1080"/>
          </a:xfrm>
        </p:grpSpPr>
        <p:grpSp>
          <p:nvGrpSpPr>
            <p:cNvPr id="78078" name="Group 254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8079" name="Oval 255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80" name="Oval 256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081" name="Oval 257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082" name="Text Box 258"/>
          <p:cNvSpPr txBox="1">
            <a:spLocks noChangeArrowheads="1"/>
          </p:cNvSpPr>
          <p:nvPr/>
        </p:nvSpPr>
        <p:spPr bwMode="auto">
          <a:xfrm>
            <a:off x="5557838" y="4041775"/>
            <a:ext cx="2079625" cy="1069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solidFill>
                  <a:schemeClr val="accent2"/>
                </a:solidFill>
                <a:latin typeface="Arial" charset="0"/>
                <a:ea typeface="ＭＳ Ｐゴシック" pitchFamily="34" charset="-128"/>
              </a:rPr>
              <a:t>Building: Leads to Non-Line Of Sight (NLOS) communication</a:t>
            </a:r>
          </a:p>
        </p:txBody>
      </p:sp>
      <p:sp>
        <p:nvSpPr>
          <p:cNvPr id="78083" name="AutoShape 259"/>
          <p:cNvSpPr>
            <a:spLocks noChangeArrowheads="1"/>
          </p:cNvSpPr>
          <p:nvPr/>
        </p:nvSpPr>
        <p:spPr bwMode="auto">
          <a:xfrm>
            <a:off x="6410325" y="3184525"/>
            <a:ext cx="492125" cy="198438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8084" name="AutoShape 260"/>
          <p:cNvSpPr>
            <a:spLocks noChangeArrowheads="1"/>
          </p:cNvSpPr>
          <p:nvPr/>
        </p:nvSpPr>
        <p:spPr bwMode="auto">
          <a:xfrm rot="5400000">
            <a:off x="4909344" y="4482307"/>
            <a:ext cx="492125" cy="198437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8085" name="Rectangle 261"/>
          <p:cNvSpPr>
            <a:spLocks noChangeArrowheads="1"/>
          </p:cNvSpPr>
          <p:nvPr/>
        </p:nvSpPr>
        <p:spPr bwMode="auto">
          <a:xfrm>
            <a:off x="1266825" y="5813425"/>
            <a:ext cx="74993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If intersecting trajectories are indicated, driver is warned.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78086" name="Text Box 262"/>
          <p:cNvSpPr txBox="1">
            <a:spLocks noChangeArrowheads="1"/>
          </p:cNvSpPr>
          <p:nvPr/>
        </p:nvSpPr>
        <p:spPr bwMode="auto">
          <a:xfrm>
            <a:off x="1530350" y="1327150"/>
            <a:ext cx="6372225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800" b="1">
                <a:latin typeface="Arial" charset="0"/>
                <a:ea typeface="ＭＳ Ｐゴシック" pitchFamily="34" charset="-128"/>
              </a:rPr>
              <a:t>Intersection Collision  Warning (ICA)</a:t>
            </a:r>
          </a:p>
        </p:txBody>
      </p:sp>
    </p:spTree>
    <p:extLst>
      <p:ext uri="{BB962C8B-B14F-4D97-AF65-F5344CB8AC3E}">
        <p14:creationId xmlns:p14="http://schemas.microsoft.com/office/powerpoint/2010/main" val="2229905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/>
          </p:cNvSpPr>
          <p:nvPr/>
        </p:nvSpPr>
        <p:spPr bwMode="auto">
          <a:xfrm>
            <a:off x="-152400" y="-228600"/>
            <a:ext cx="70135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sz="3200" b="1">
                <a:solidFill>
                  <a:srgbClr val="FF0000"/>
                </a:solidFill>
              </a:rPr>
              <a:t>V2I</a:t>
            </a:r>
            <a:r>
              <a:rPr lang="en-US" sz="3200" b="1">
                <a:solidFill>
                  <a:schemeClr val="tx2"/>
                </a:solidFill>
              </a:rPr>
              <a:t> Safety Use Cases</a:t>
            </a:r>
          </a:p>
        </p:txBody>
      </p:sp>
      <p:sp>
        <p:nvSpPr>
          <p:cNvPr id="78851" name="AutoShape 3"/>
          <p:cNvSpPr>
            <a:spLocks noChangeAspect="1" noChangeArrowheads="1"/>
          </p:cNvSpPr>
          <p:nvPr/>
        </p:nvSpPr>
        <p:spPr bwMode="auto">
          <a:xfrm>
            <a:off x="3567113" y="1820863"/>
            <a:ext cx="5486400" cy="339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8852" name="Rectangle 4"/>
          <p:cNvSpPr>
            <a:spLocks noChangeArrowheads="1"/>
          </p:cNvSpPr>
          <p:nvPr/>
        </p:nvSpPr>
        <p:spPr bwMode="auto">
          <a:xfrm>
            <a:off x="4562475" y="3598863"/>
            <a:ext cx="1006475" cy="1627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4576763" y="1927225"/>
            <a:ext cx="992187" cy="795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8854" name="Rectangle 6"/>
          <p:cNvSpPr>
            <a:spLocks noChangeArrowheads="1"/>
          </p:cNvSpPr>
          <p:nvPr/>
        </p:nvSpPr>
        <p:spPr bwMode="auto">
          <a:xfrm>
            <a:off x="6946900" y="1943100"/>
            <a:ext cx="2001838" cy="779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8855" name="Rectangle 7"/>
          <p:cNvSpPr>
            <a:spLocks noChangeArrowheads="1"/>
          </p:cNvSpPr>
          <p:nvPr/>
        </p:nvSpPr>
        <p:spPr bwMode="auto">
          <a:xfrm>
            <a:off x="6946900" y="3598863"/>
            <a:ext cx="2001838" cy="1627187"/>
          </a:xfrm>
          <a:prstGeom prst="rect">
            <a:avLst/>
          </a:pr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8856" name="Line 8"/>
          <p:cNvSpPr>
            <a:spLocks noChangeShapeType="1"/>
          </p:cNvSpPr>
          <p:nvPr/>
        </p:nvSpPr>
        <p:spPr bwMode="auto">
          <a:xfrm>
            <a:off x="6257925" y="3598863"/>
            <a:ext cx="0" cy="1627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8857" name="Line 9"/>
          <p:cNvSpPr>
            <a:spLocks noChangeShapeType="1"/>
          </p:cNvSpPr>
          <p:nvPr/>
        </p:nvSpPr>
        <p:spPr bwMode="auto">
          <a:xfrm>
            <a:off x="6257925" y="1900238"/>
            <a:ext cx="0" cy="808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8858" name="Line 10"/>
          <p:cNvSpPr>
            <a:spLocks noChangeShapeType="1"/>
          </p:cNvSpPr>
          <p:nvPr/>
        </p:nvSpPr>
        <p:spPr bwMode="auto">
          <a:xfrm rot="5400000">
            <a:off x="5061744" y="2715419"/>
            <a:ext cx="0" cy="890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8859" name="Line 11"/>
          <p:cNvSpPr>
            <a:spLocks noChangeShapeType="1"/>
          </p:cNvSpPr>
          <p:nvPr/>
        </p:nvSpPr>
        <p:spPr bwMode="auto">
          <a:xfrm rot="5400000">
            <a:off x="7760494" y="2347119"/>
            <a:ext cx="0" cy="16271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8860" name="Group 12"/>
          <p:cNvGrpSpPr>
            <a:grpSpLocks noChangeAspect="1"/>
          </p:cNvGrpSpPr>
          <p:nvPr/>
        </p:nvGrpSpPr>
        <p:grpSpPr bwMode="auto">
          <a:xfrm rot="10800000" flipH="1">
            <a:off x="8448675" y="2847975"/>
            <a:ext cx="438150" cy="184150"/>
            <a:chOff x="7514" y="3468"/>
            <a:chExt cx="387" cy="180"/>
          </a:xfrm>
        </p:grpSpPr>
        <p:sp>
          <p:nvSpPr>
            <p:cNvPr id="78861" name="Freeform 13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862" name="Group 14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8863" name="Line 15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64" name="Line 16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65" name="Line 17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66" name="Line 18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867" name="Group 19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8868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69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70" name="Line 22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71" name="Line 23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872" name="Group 24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8873" name="Line 25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74" name="Line 26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75" name="Line 27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76" name="Line 28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77" name="Line 29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78" name="Line 30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79" name="Line 31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880" name="Group 32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888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8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83" name="Rectangle 35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84" name="Rectangle 36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885" name="Group 37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8886" name="Line 38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87" name="Line 39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88" name="Line 40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89" name="Line 41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90" name="Line 42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91" name="Line 43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92" name="Line 44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93" name="Line 4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94" name="Line 4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895" name="Group 47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8896" name="Line 48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97" name="Line 49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898" name="Group 50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8899" name="Line 51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0" name="Line 52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1" name="Line 53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2" name="Line 5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3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4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5" name="Line 57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6" name="Line 58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7" name="Line 59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908" name="Line 60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909" name="Group 61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8910" name="Freeform 62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11" name="Freeform 63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912" name="Line 64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913" name="Group 65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8914" name="Line 66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15" name="Line 67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16" name="Line 68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17" name="Line 69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18" name="Line 70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919" name="Line 71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20" name="Line 72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21" name="Line 73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22" name="Line 74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23" name="Line 7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24" name="Line 76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25" name="Line 77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26" name="Line 78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27" name="Line 79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928" name="Group 80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8929" name="Line 81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30" name="Line 82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31" name="Line 83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32" name="Line 84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33" name="Line 85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934" name="Line 86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35" name="Line 87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36" name="Line 8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37" name="Line 89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38" name="Line 90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39" name="Line 91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40" name="Line 92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41" name="Line 93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942" name="Line 94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943" name="Group 95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8944" name="Line 96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45" name="Line 97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46" name="Line 98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47" name="Line 99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48" name="Line 100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49" name="Line 101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50" name="Line 102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51" name="Line 103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52" name="Line 104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53" name="Line 105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954" name="Group 106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8955" name="Line 107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56" name="Line 108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57" name="Line 109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58" name="Line 110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59" name="Line 111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60" name="Line 112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61" name="Line 113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62" name="Line 114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63" name="Line 115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64" name="Line 116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965" name="Group 117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8966" name="Line 118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67" name="Line 119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968" name="Group 120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8969" name="Line 121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70" name="Line 122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971" name="Group 123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8972" name="Freeform 124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73" name="Freeform 125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74" name="Freeform 126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75" name="Freeform 127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76" name="Freeform 128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77" name="Freeform 129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8978" name="Group 130"/>
          <p:cNvGrpSpPr>
            <a:grpSpLocks noChangeAspect="1"/>
          </p:cNvGrpSpPr>
          <p:nvPr/>
        </p:nvGrpSpPr>
        <p:grpSpPr bwMode="auto">
          <a:xfrm rot="16200000" flipH="1">
            <a:off x="6321425" y="4789488"/>
            <a:ext cx="438150" cy="184150"/>
            <a:chOff x="7514" y="3468"/>
            <a:chExt cx="387" cy="180"/>
          </a:xfrm>
        </p:grpSpPr>
        <p:sp>
          <p:nvSpPr>
            <p:cNvPr id="78979" name="Freeform 131"/>
            <p:cNvSpPr>
              <a:spLocks noChangeAspect="1"/>
            </p:cNvSpPr>
            <p:nvPr/>
          </p:nvSpPr>
          <p:spPr bwMode="auto">
            <a:xfrm>
              <a:off x="7514" y="3476"/>
              <a:ext cx="384" cy="172"/>
            </a:xfrm>
            <a:custGeom>
              <a:avLst/>
              <a:gdLst>
                <a:gd name="T0" fmla="*/ 8 w 384"/>
                <a:gd name="T1" fmla="*/ 7 h 172"/>
                <a:gd name="T2" fmla="*/ 0 w 384"/>
                <a:gd name="T3" fmla="*/ 40 h 172"/>
                <a:gd name="T4" fmla="*/ 0 w 384"/>
                <a:gd name="T5" fmla="*/ 81 h 172"/>
                <a:gd name="T6" fmla="*/ 0 w 384"/>
                <a:gd name="T7" fmla="*/ 124 h 172"/>
                <a:gd name="T8" fmla="*/ 8 w 384"/>
                <a:gd name="T9" fmla="*/ 165 h 172"/>
                <a:gd name="T10" fmla="*/ 77 w 384"/>
                <a:gd name="T11" fmla="*/ 172 h 172"/>
                <a:gd name="T12" fmla="*/ 142 w 384"/>
                <a:gd name="T13" fmla="*/ 172 h 172"/>
                <a:gd name="T14" fmla="*/ 216 w 384"/>
                <a:gd name="T15" fmla="*/ 172 h 172"/>
                <a:gd name="T16" fmla="*/ 274 w 384"/>
                <a:gd name="T17" fmla="*/ 172 h 172"/>
                <a:gd name="T18" fmla="*/ 341 w 384"/>
                <a:gd name="T19" fmla="*/ 165 h 172"/>
                <a:gd name="T20" fmla="*/ 377 w 384"/>
                <a:gd name="T21" fmla="*/ 165 h 172"/>
                <a:gd name="T22" fmla="*/ 384 w 384"/>
                <a:gd name="T23" fmla="*/ 146 h 172"/>
                <a:gd name="T24" fmla="*/ 384 w 384"/>
                <a:gd name="T25" fmla="*/ 124 h 172"/>
                <a:gd name="T26" fmla="*/ 384 w 384"/>
                <a:gd name="T27" fmla="*/ 33 h 172"/>
                <a:gd name="T28" fmla="*/ 384 w 384"/>
                <a:gd name="T29" fmla="*/ 19 h 172"/>
                <a:gd name="T30" fmla="*/ 384 w 384"/>
                <a:gd name="T31" fmla="*/ 7 h 172"/>
                <a:gd name="T32" fmla="*/ 279 w 384"/>
                <a:gd name="T33" fmla="*/ 0 h 172"/>
                <a:gd name="T34" fmla="*/ 128 w 384"/>
                <a:gd name="T35" fmla="*/ 0 h 172"/>
                <a:gd name="T36" fmla="*/ 36 w 384"/>
                <a:gd name="T37" fmla="*/ 0 h 172"/>
                <a:gd name="T38" fmla="*/ 8 w 384"/>
                <a:gd name="T39" fmla="*/ 7 h 17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4"/>
                <a:gd name="T61" fmla="*/ 0 h 172"/>
                <a:gd name="T62" fmla="*/ 384 w 384"/>
                <a:gd name="T63" fmla="*/ 172 h 17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4" h="172">
                  <a:moveTo>
                    <a:pt x="8" y="7"/>
                  </a:moveTo>
                  <a:lnTo>
                    <a:pt x="0" y="40"/>
                  </a:lnTo>
                  <a:lnTo>
                    <a:pt x="0" y="81"/>
                  </a:lnTo>
                  <a:lnTo>
                    <a:pt x="0" y="124"/>
                  </a:lnTo>
                  <a:lnTo>
                    <a:pt x="8" y="165"/>
                  </a:lnTo>
                  <a:lnTo>
                    <a:pt x="77" y="172"/>
                  </a:lnTo>
                  <a:lnTo>
                    <a:pt x="142" y="172"/>
                  </a:lnTo>
                  <a:lnTo>
                    <a:pt x="216" y="172"/>
                  </a:lnTo>
                  <a:lnTo>
                    <a:pt x="274" y="172"/>
                  </a:lnTo>
                  <a:lnTo>
                    <a:pt x="341" y="165"/>
                  </a:lnTo>
                  <a:lnTo>
                    <a:pt x="377" y="165"/>
                  </a:lnTo>
                  <a:lnTo>
                    <a:pt x="384" y="146"/>
                  </a:lnTo>
                  <a:lnTo>
                    <a:pt x="384" y="124"/>
                  </a:lnTo>
                  <a:lnTo>
                    <a:pt x="384" y="33"/>
                  </a:lnTo>
                  <a:lnTo>
                    <a:pt x="384" y="19"/>
                  </a:lnTo>
                  <a:lnTo>
                    <a:pt x="384" y="7"/>
                  </a:lnTo>
                  <a:lnTo>
                    <a:pt x="279" y="0"/>
                  </a:lnTo>
                  <a:lnTo>
                    <a:pt x="128" y="0"/>
                  </a:lnTo>
                  <a:lnTo>
                    <a:pt x="36" y="0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FFFFCC"/>
            </a:solidFill>
            <a:ln w="444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8980" name="Group 132"/>
            <p:cNvGrpSpPr>
              <a:grpSpLocks noChangeAspect="1"/>
            </p:cNvGrpSpPr>
            <p:nvPr/>
          </p:nvGrpSpPr>
          <p:grpSpPr bwMode="auto">
            <a:xfrm>
              <a:off x="7522" y="3615"/>
              <a:ext cx="124" cy="33"/>
              <a:chOff x="7522" y="3615"/>
              <a:chExt cx="124" cy="33"/>
            </a:xfrm>
          </p:grpSpPr>
          <p:sp>
            <p:nvSpPr>
              <p:cNvPr id="78981" name="Line 133"/>
              <p:cNvSpPr>
                <a:spLocks noChangeAspect="1" noChangeShapeType="1"/>
              </p:cNvSpPr>
              <p:nvPr/>
            </p:nvSpPr>
            <p:spPr bwMode="auto">
              <a:xfrm flipH="1">
                <a:off x="7577" y="3615"/>
                <a:ext cx="69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2" name="Line 134"/>
              <p:cNvSpPr>
                <a:spLocks noChangeAspect="1" noChangeShapeType="1"/>
              </p:cNvSpPr>
              <p:nvPr/>
            </p:nvSpPr>
            <p:spPr bwMode="auto">
              <a:xfrm flipH="1">
                <a:off x="7536" y="3615"/>
                <a:ext cx="4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3" name="Line 135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22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4" name="Line 136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22"/>
                <a:ext cx="7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985" name="Group 137"/>
            <p:cNvGrpSpPr>
              <a:grpSpLocks noChangeAspect="1"/>
            </p:cNvGrpSpPr>
            <p:nvPr/>
          </p:nvGrpSpPr>
          <p:grpSpPr bwMode="auto">
            <a:xfrm>
              <a:off x="7514" y="3476"/>
              <a:ext cx="128" cy="33"/>
              <a:chOff x="7514" y="3476"/>
              <a:chExt cx="128" cy="33"/>
            </a:xfrm>
          </p:grpSpPr>
          <p:sp>
            <p:nvSpPr>
              <p:cNvPr id="78986" name="Line 138"/>
              <p:cNvSpPr>
                <a:spLocks noChangeAspect="1" noChangeShapeType="1"/>
              </p:cNvSpPr>
              <p:nvPr/>
            </p:nvSpPr>
            <p:spPr bwMode="auto">
              <a:xfrm flipH="1">
                <a:off x="7572" y="3476"/>
                <a:ext cx="70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7" name="Line 139"/>
              <p:cNvSpPr>
                <a:spLocks noChangeAspect="1" noChangeShapeType="1"/>
              </p:cNvSpPr>
              <p:nvPr/>
            </p:nvSpPr>
            <p:spPr bwMode="auto">
              <a:xfrm flipH="1">
                <a:off x="7529" y="3476"/>
                <a:ext cx="43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8" name="Line 140"/>
              <p:cNvSpPr>
                <a:spLocks noChangeAspect="1" noChangeShapeType="1"/>
              </p:cNvSpPr>
              <p:nvPr/>
            </p:nvSpPr>
            <p:spPr bwMode="auto">
              <a:xfrm flipH="1">
                <a:off x="7522" y="3483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9" name="Line 141"/>
              <p:cNvSpPr>
                <a:spLocks noChangeAspect="1" noChangeShapeType="1"/>
              </p:cNvSpPr>
              <p:nvPr/>
            </p:nvSpPr>
            <p:spPr bwMode="auto">
              <a:xfrm flipH="1">
                <a:off x="7514" y="3483"/>
                <a:ext cx="8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990" name="Group 142"/>
            <p:cNvGrpSpPr>
              <a:grpSpLocks noChangeAspect="1"/>
            </p:cNvGrpSpPr>
            <p:nvPr/>
          </p:nvGrpSpPr>
          <p:grpSpPr bwMode="auto">
            <a:xfrm>
              <a:off x="7855" y="3476"/>
              <a:ext cx="32" cy="168"/>
              <a:chOff x="7855" y="3476"/>
              <a:chExt cx="32" cy="168"/>
            </a:xfrm>
          </p:grpSpPr>
          <p:sp>
            <p:nvSpPr>
              <p:cNvPr id="78991" name="Line 143"/>
              <p:cNvSpPr>
                <a:spLocks noChangeAspect="1" noChangeShapeType="1"/>
              </p:cNvSpPr>
              <p:nvPr/>
            </p:nvSpPr>
            <p:spPr bwMode="auto">
              <a:xfrm>
                <a:off x="7865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2" name="Line 144"/>
              <p:cNvSpPr>
                <a:spLocks noChangeAspect="1" noChangeShapeType="1"/>
              </p:cNvSpPr>
              <p:nvPr/>
            </p:nvSpPr>
            <p:spPr bwMode="auto">
              <a:xfrm>
                <a:off x="7877" y="3476"/>
                <a:ext cx="9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3" name="Line 145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5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4" name="Line 146"/>
              <p:cNvSpPr>
                <a:spLocks noChangeAspect="1" noChangeShapeType="1"/>
              </p:cNvSpPr>
              <p:nvPr/>
            </p:nvSpPr>
            <p:spPr bwMode="auto">
              <a:xfrm>
                <a:off x="7886" y="3634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5" name="Line 147"/>
              <p:cNvSpPr>
                <a:spLocks noChangeAspect="1" noChangeShapeType="1"/>
              </p:cNvSpPr>
              <p:nvPr/>
            </p:nvSpPr>
            <p:spPr bwMode="auto">
              <a:xfrm flipH="1">
                <a:off x="7872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6" name="Line 148"/>
              <p:cNvSpPr>
                <a:spLocks noChangeAspect="1" noChangeShapeType="1"/>
              </p:cNvSpPr>
              <p:nvPr/>
            </p:nvSpPr>
            <p:spPr bwMode="auto">
              <a:xfrm flipH="1">
                <a:off x="7865" y="3641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7" name="Line 149"/>
              <p:cNvSpPr>
                <a:spLocks noChangeAspect="1" noChangeShapeType="1"/>
              </p:cNvSpPr>
              <p:nvPr/>
            </p:nvSpPr>
            <p:spPr bwMode="auto">
              <a:xfrm flipH="1">
                <a:off x="7855" y="3641"/>
                <a:ext cx="10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8998" name="Group 150"/>
            <p:cNvGrpSpPr>
              <a:grpSpLocks noChangeAspect="1"/>
            </p:cNvGrpSpPr>
            <p:nvPr/>
          </p:nvGrpSpPr>
          <p:grpSpPr bwMode="auto">
            <a:xfrm>
              <a:off x="7891" y="3488"/>
              <a:ext cx="10" cy="144"/>
              <a:chOff x="7891" y="3488"/>
              <a:chExt cx="10" cy="144"/>
            </a:xfrm>
          </p:grpSpPr>
          <p:sp>
            <p:nvSpPr>
              <p:cNvPr id="78999" name="Rectangle 151"/>
              <p:cNvSpPr>
                <a:spLocks noChangeAspect="1" noChangeArrowheads="1"/>
              </p:cNvSpPr>
              <p:nvPr/>
            </p:nvSpPr>
            <p:spPr bwMode="auto">
              <a:xfrm>
                <a:off x="7896" y="3610"/>
                <a:ext cx="2" cy="5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0" name="Rectangle 152"/>
              <p:cNvSpPr>
                <a:spLocks noChangeAspect="1" noChangeArrowheads="1"/>
              </p:cNvSpPr>
              <p:nvPr/>
            </p:nvSpPr>
            <p:spPr bwMode="auto">
              <a:xfrm>
                <a:off x="7898" y="360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1" name="Rectangle 153"/>
              <p:cNvSpPr>
                <a:spLocks noChangeAspect="1" noChangeArrowheads="1"/>
              </p:cNvSpPr>
              <p:nvPr/>
            </p:nvSpPr>
            <p:spPr bwMode="auto">
              <a:xfrm>
                <a:off x="7896" y="3500"/>
                <a:ext cx="2" cy="2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2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7891" y="3488"/>
                <a:ext cx="3" cy="24"/>
              </a:xfrm>
              <a:prstGeom prst="rect">
                <a:avLst/>
              </a:prstGeom>
              <a:solidFill>
                <a:srgbClr val="C0C0C0"/>
              </a:solidFill>
              <a:ln w="444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9003" name="Group 155"/>
            <p:cNvGrpSpPr>
              <a:grpSpLocks noChangeAspect="1"/>
            </p:cNvGrpSpPr>
            <p:nvPr/>
          </p:nvGrpSpPr>
          <p:grpSpPr bwMode="auto">
            <a:xfrm>
              <a:off x="7522" y="3488"/>
              <a:ext cx="98" cy="148"/>
              <a:chOff x="7522" y="3488"/>
              <a:chExt cx="98" cy="148"/>
            </a:xfrm>
          </p:grpSpPr>
          <p:sp>
            <p:nvSpPr>
              <p:cNvPr id="79004" name="Line 156"/>
              <p:cNvSpPr>
                <a:spLocks noChangeAspect="1" noChangeShapeType="1"/>
              </p:cNvSpPr>
              <p:nvPr/>
            </p:nvSpPr>
            <p:spPr bwMode="auto">
              <a:xfrm flipV="1">
                <a:off x="7522" y="3488"/>
                <a:ext cx="9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5" name="Line 157"/>
              <p:cNvSpPr>
                <a:spLocks noChangeAspect="1" noChangeShapeType="1"/>
              </p:cNvSpPr>
              <p:nvPr/>
            </p:nvSpPr>
            <p:spPr bwMode="auto">
              <a:xfrm flipH="1">
                <a:off x="7613" y="3488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6" name="Line 158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09"/>
                <a:ext cx="7" cy="3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7" name="Line 159"/>
              <p:cNvSpPr>
                <a:spLocks noChangeAspect="1" noChangeShapeType="1"/>
              </p:cNvSpPr>
              <p:nvPr/>
            </p:nvSpPr>
            <p:spPr bwMode="auto">
              <a:xfrm>
                <a:off x="7606" y="3545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8" name="Line 160"/>
              <p:cNvSpPr>
                <a:spLocks noChangeAspect="1" noChangeShapeType="1"/>
              </p:cNvSpPr>
              <p:nvPr/>
            </p:nvSpPr>
            <p:spPr bwMode="auto">
              <a:xfrm>
                <a:off x="7606" y="3567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9" name="Line 161"/>
              <p:cNvSpPr>
                <a:spLocks noChangeAspect="1" noChangeShapeType="1"/>
              </p:cNvSpPr>
              <p:nvPr/>
            </p:nvSpPr>
            <p:spPr bwMode="auto">
              <a:xfrm>
                <a:off x="7606" y="3579"/>
                <a:ext cx="7" cy="2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0" name="Line 162"/>
              <p:cNvSpPr>
                <a:spLocks noChangeAspect="1" noChangeShapeType="1"/>
              </p:cNvSpPr>
              <p:nvPr/>
            </p:nvSpPr>
            <p:spPr bwMode="auto">
              <a:xfrm>
                <a:off x="7613" y="3600"/>
                <a:ext cx="7" cy="3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1" name="Line 163"/>
              <p:cNvSpPr>
                <a:spLocks noChangeAspect="1" noChangeShapeType="1"/>
              </p:cNvSpPr>
              <p:nvPr/>
            </p:nvSpPr>
            <p:spPr bwMode="auto">
              <a:xfrm flipH="1">
                <a:off x="7529" y="3634"/>
                <a:ext cx="9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2" name="Line 164"/>
              <p:cNvSpPr>
                <a:spLocks noChangeAspect="1" noChangeShapeType="1"/>
              </p:cNvSpPr>
              <p:nvPr/>
            </p:nvSpPr>
            <p:spPr bwMode="auto">
              <a:xfrm flipH="1">
                <a:off x="7522" y="3634"/>
                <a:ext cx="7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9013" name="Group 165"/>
            <p:cNvGrpSpPr>
              <a:grpSpLocks noChangeAspect="1"/>
            </p:cNvGrpSpPr>
            <p:nvPr/>
          </p:nvGrpSpPr>
          <p:grpSpPr bwMode="auto">
            <a:xfrm>
              <a:off x="7529" y="3488"/>
              <a:ext cx="1" cy="153"/>
              <a:chOff x="7529" y="3488"/>
              <a:chExt cx="1" cy="153"/>
            </a:xfrm>
          </p:grpSpPr>
          <p:sp>
            <p:nvSpPr>
              <p:cNvPr id="79014" name="Line 166"/>
              <p:cNvSpPr>
                <a:spLocks noChangeAspect="1" noChangeShapeType="1"/>
              </p:cNvSpPr>
              <p:nvPr/>
            </p:nvSpPr>
            <p:spPr bwMode="auto">
              <a:xfrm>
                <a:off x="7529" y="3488"/>
                <a:ext cx="1" cy="7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5" name="Line 167"/>
              <p:cNvSpPr>
                <a:spLocks noChangeAspect="1" noChangeShapeType="1"/>
              </p:cNvSpPr>
              <p:nvPr/>
            </p:nvSpPr>
            <p:spPr bwMode="auto">
              <a:xfrm>
                <a:off x="7529" y="3567"/>
                <a:ext cx="1" cy="74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9016" name="Group 168"/>
            <p:cNvGrpSpPr>
              <a:grpSpLocks noChangeAspect="1"/>
            </p:cNvGrpSpPr>
            <p:nvPr/>
          </p:nvGrpSpPr>
          <p:grpSpPr bwMode="auto">
            <a:xfrm>
              <a:off x="7829" y="3483"/>
              <a:ext cx="58" cy="146"/>
              <a:chOff x="7829" y="3483"/>
              <a:chExt cx="58" cy="146"/>
            </a:xfrm>
          </p:grpSpPr>
          <p:sp>
            <p:nvSpPr>
              <p:cNvPr id="79017" name="Line 169"/>
              <p:cNvSpPr>
                <a:spLocks noChangeAspect="1" noChangeShapeType="1"/>
              </p:cNvSpPr>
              <p:nvPr/>
            </p:nvSpPr>
            <p:spPr bwMode="auto">
              <a:xfrm>
                <a:off x="7886" y="3483"/>
                <a:ext cx="1" cy="13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8" name="Line 170"/>
              <p:cNvSpPr>
                <a:spLocks noChangeAspect="1" noChangeShapeType="1"/>
              </p:cNvSpPr>
              <p:nvPr/>
            </p:nvSpPr>
            <p:spPr bwMode="auto">
              <a:xfrm flipH="1">
                <a:off x="7829" y="3622"/>
                <a:ext cx="57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9" name="Line 171"/>
              <p:cNvSpPr>
                <a:spLocks noChangeAspect="1" noChangeShapeType="1"/>
              </p:cNvSpPr>
              <p:nvPr/>
            </p:nvSpPr>
            <p:spPr bwMode="auto">
              <a:xfrm>
                <a:off x="7829" y="3627"/>
                <a:ext cx="2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20" name="Line 172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50"/>
                <a:ext cx="2" cy="7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21" name="Line 173"/>
              <p:cNvSpPr>
                <a:spLocks noChangeAspect="1" noChangeShapeType="1"/>
              </p:cNvSpPr>
              <p:nvPr/>
            </p:nvSpPr>
            <p:spPr bwMode="auto">
              <a:xfrm flipV="1">
                <a:off x="7829" y="3524"/>
                <a:ext cx="2" cy="26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22" name="Line 174"/>
              <p:cNvSpPr>
                <a:spLocks noChangeAspect="1" noChangeShapeType="1"/>
              </p:cNvSpPr>
              <p:nvPr/>
            </p:nvSpPr>
            <p:spPr bwMode="auto">
              <a:xfrm flipV="1">
                <a:off x="7829" y="3483"/>
                <a:ext cx="2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23" name="Line 175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24" name="Line 176"/>
              <p:cNvSpPr>
                <a:spLocks noChangeAspect="1" noChangeShapeType="1"/>
              </p:cNvSpPr>
              <p:nvPr/>
            </p:nvSpPr>
            <p:spPr bwMode="auto">
              <a:xfrm>
                <a:off x="7829" y="3483"/>
                <a:ext cx="43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25" name="Line 177"/>
              <p:cNvSpPr>
                <a:spLocks noChangeAspect="1" noChangeShapeType="1"/>
              </p:cNvSpPr>
              <p:nvPr/>
            </p:nvSpPr>
            <p:spPr bwMode="auto">
              <a:xfrm>
                <a:off x="7872" y="3483"/>
                <a:ext cx="14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026" name="Line 178"/>
            <p:cNvSpPr>
              <a:spLocks noChangeAspect="1" noChangeShapeType="1"/>
            </p:cNvSpPr>
            <p:nvPr/>
          </p:nvSpPr>
          <p:spPr bwMode="auto">
            <a:xfrm>
              <a:off x="7872" y="3557"/>
              <a:ext cx="14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9027" name="Group 179"/>
            <p:cNvGrpSpPr>
              <a:grpSpLocks noChangeAspect="1"/>
            </p:cNvGrpSpPr>
            <p:nvPr/>
          </p:nvGrpSpPr>
          <p:grpSpPr bwMode="auto">
            <a:xfrm>
              <a:off x="7620" y="3488"/>
              <a:ext cx="209" cy="146"/>
              <a:chOff x="7620" y="3488"/>
              <a:chExt cx="209" cy="146"/>
            </a:xfrm>
          </p:grpSpPr>
          <p:sp>
            <p:nvSpPr>
              <p:cNvPr id="79028" name="Freeform 180"/>
              <p:cNvSpPr>
                <a:spLocks noChangeAspect="1"/>
              </p:cNvSpPr>
              <p:nvPr/>
            </p:nvSpPr>
            <p:spPr bwMode="auto">
              <a:xfrm>
                <a:off x="7788" y="3488"/>
                <a:ext cx="41" cy="134"/>
              </a:xfrm>
              <a:custGeom>
                <a:avLst/>
                <a:gdLst>
                  <a:gd name="T0" fmla="*/ 41 w 41"/>
                  <a:gd name="T1" fmla="*/ 0 h 134"/>
                  <a:gd name="T2" fmla="*/ 41 w 41"/>
                  <a:gd name="T3" fmla="*/ 98 h 134"/>
                  <a:gd name="T4" fmla="*/ 41 w 41"/>
                  <a:gd name="T5" fmla="*/ 134 h 134"/>
                  <a:gd name="T6" fmla="*/ 0 w 41"/>
                  <a:gd name="T7" fmla="*/ 120 h 134"/>
                  <a:gd name="T8" fmla="*/ 0 w 41"/>
                  <a:gd name="T9" fmla="*/ 79 h 134"/>
                  <a:gd name="T10" fmla="*/ 0 w 41"/>
                  <a:gd name="T11" fmla="*/ 43 h 134"/>
                  <a:gd name="T12" fmla="*/ 0 w 41"/>
                  <a:gd name="T13" fmla="*/ 7 h 134"/>
                  <a:gd name="T14" fmla="*/ 41 w 41"/>
                  <a:gd name="T15" fmla="*/ 0 h 1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1"/>
                  <a:gd name="T25" fmla="*/ 0 h 134"/>
                  <a:gd name="T26" fmla="*/ 41 w 41"/>
                  <a:gd name="T27" fmla="*/ 134 h 1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1" h="134">
                    <a:moveTo>
                      <a:pt x="41" y="0"/>
                    </a:moveTo>
                    <a:lnTo>
                      <a:pt x="41" y="98"/>
                    </a:lnTo>
                    <a:lnTo>
                      <a:pt x="41" y="134"/>
                    </a:lnTo>
                    <a:lnTo>
                      <a:pt x="0" y="120"/>
                    </a:lnTo>
                    <a:lnTo>
                      <a:pt x="0" y="79"/>
                    </a:lnTo>
                    <a:lnTo>
                      <a:pt x="0" y="43"/>
                    </a:lnTo>
                    <a:lnTo>
                      <a:pt x="0" y="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29" name="Freeform 181"/>
              <p:cNvSpPr>
                <a:spLocks noChangeAspect="1"/>
              </p:cNvSpPr>
              <p:nvPr/>
            </p:nvSpPr>
            <p:spPr bwMode="auto">
              <a:xfrm>
                <a:off x="7620" y="3488"/>
                <a:ext cx="48" cy="146"/>
              </a:xfrm>
              <a:custGeom>
                <a:avLst/>
                <a:gdLst>
                  <a:gd name="T0" fmla="*/ 48 w 48"/>
                  <a:gd name="T1" fmla="*/ 7 h 146"/>
                  <a:gd name="T2" fmla="*/ 41 w 48"/>
                  <a:gd name="T3" fmla="*/ 50 h 146"/>
                  <a:gd name="T4" fmla="*/ 41 w 48"/>
                  <a:gd name="T5" fmla="*/ 79 h 146"/>
                  <a:gd name="T6" fmla="*/ 41 w 48"/>
                  <a:gd name="T7" fmla="*/ 105 h 146"/>
                  <a:gd name="T8" fmla="*/ 48 w 48"/>
                  <a:gd name="T9" fmla="*/ 139 h 146"/>
                  <a:gd name="T10" fmla="*/ 14 w 48"/>
                  <a:gd name="T11" fmla="*/ 146 h 146"/>
                  <a:gd name="T12" fmla="*/ 5 w 48"/>
                  <a:gd name="T13" fmla="*/ 120 h 146"/>
                  <a:gd name="T14" fmla="*/ 0 w 48"/>
                  <a:gd name="T15" fmla="*/ 84 h 146"/>
                  <a:gd name="T16" fmla="*/ 0 w 48"/>
                  <a:gd name="T17" fmla="*/ 50 h 146"/>
                  <a:gd name="T18" fmla="*/ 5 w 48"/>
                  <a:gd name="T19" fmla="*/ 14 h 146"/>
                  <a:gd name="T20" fmla="*/ 14 w 48"/>
                  <a:gd name="T21" fmla="*/ 0 h 146"/>
                  <a:gd name="T22" fmla="*/ 48 w 48"/>
                  <a:gd name="T23" fmla="*/ 7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146"/>
                  <a:gd name="T38" fmla="*/ 48 w 48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146">
                    <a:moveTo>
                      <a:pt x="48" y="7"/>
                    </a:moveTo>
                    <a:lnTo>
                      <a:pt x="41" y="50"/>
                    </a:lnTo>
                    <a:lnTo>
                      <a:pt x="41" y="79"/>
                    </a:lnTo>
                    <a:lnTo>
                      <a:pt x="41" y="105"/>
                    </a:lnTo>
                    <a:lnTo>
                      <a:pt x="48" y="139"/>
                    </a:lnTo>
                    <a:lnTo>
                      <a:pt x="14" y="146"/>
                    </a:lnTo>
                    <a:lnTo>
                      <a:pt x="5" y="120"/>
                    </a:lnTo>
                    <a:lnTo>
                      <a:pt x="0" y="84"/>
                    </a:lnTo>
                    <a:lnTo>
                      <a:pt x="0" y="50"/>
                    </a:lnTo>
                    <a:lnTo>
                      <a:pt x="5" y="14"/>
                    </a:lnTo>
                    <a:lnTo>
                      <a:pt x="14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030" name="Line 182"/>
            <p:cNvSpPr>
              <a:spLocks noChangeAspect="1" noChangeShapeType="1"/>
            </p:cNvSpPr>
            <p:nvPr/>
          </p:nvSpPr>
          <p:spPr bwMode="auto">
            <a:xfrm>
              <a:off x="7522" y="3557"/>
              <a:ext cx="50" cy="10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9031" name="Group 183"/>
            <p:cNvGrpSpPr>
              <a:grpSpLocks noChangeAspect="1"/>
            </p:cNvGrpSpPr>
            <p:nvPr/>
          </p:nvGrpSpPr>
          <p:grpSpPr bwMode="auto">
            <a:xfrm>
              <a:off x="7613" y="3567"/>
              <a:ext cx="8" cy="42"/>
              <a:chOff x="7613" y="3567"/>
              <a:chExt cx="8" cy="42"/>
            </a:xfrm>
          </p:grpSpPr>
          <p:sp>
            <p:nvSpPr>
              <p:cNvPr id="79032" name="Line 184"/>
              <p:cNvSpPr>
                <a:spLocks noChangeAspect="1" noChangeShapeType="1"/>
              </p:cNvSpPr>
              <p:nvPr/>
            </p:nvSpPr>
            <p:spPr bwMode="auto">
              <a:xfrm flipH="1">
                <a:off x="7613" y="3567"/>
                <a:ext cx="7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33" name="Line 185"/>
              <p:cNvSpPr>
                <a:spLocks noChangeAspect="1" noChangeShapeType="1"/>
              </p:cNvSpPr>
              <p:nvPr/>
            </p:nvSpPr>
            <p:spPr bwMode="auto">
              <a:xfrm>
                <a:off x="7613" y="3586"/>
                <a:ext cx="1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34" name="Line 186"/>
              <p:cNvSpPr>
                <a:spLocks noChangeAspect="1" noChangeShapeType="1"/>
              </p:cNvSpPr>
              <p:nvPr/>
            </p:nvSpPr>
            <p:spPr bwMode="auto">
              <a:xfrm>
                <a:off x="7613" y="3608"/>
                <a:ext cx="7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35" name="Line 187"/>
              <p:cNvSpPr>
                <a:spLocks noChangeAspect="1" noChangeShapeType="1"/>
              </p:cNvSpPr>
              <p:nvPr/>
            </p:nvSpPr>
            <p:spPr bwMode="auto">
              <a:xfrm flipV="1">
                <a:off x="7620" y="3567"/>
                <a:ext cx="1" cy="3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36" name="Line 188"/>
              <p:cNvSpPr>
                <a:spLocks noChangeAspect="1" noChangeShapeType="1"/>
              </p:cNvSpPr>
              <p:nvPr/>
            </p:nvSpPr>
            <p:spPr bwMode="auto">
              <a:xfrm>
                <a:off x="7620" y="3567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037" name="Line 189"/>
            <p:cNvSpPr>
              <a:spLocks noChangeAspect="1" noChangeShapeType="1"/>
            </p:cNvSpPr>
            <p:nvPr/>
          </p:nvSpPr>
          <p:spPr bwMode="auto">
            <a:xfrm>
              <a:off x="7606" y="3567"/>
              <a:ext cx="7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38" name="Line 190"/>
            <p:cNvSpPr>
              <a:spLocks noChangeAspect="1" noChangeShapeType="1"/>
            </p:cNvSpPr>
            <p:nvPr/>
          </p:nvSpPr>
          <p:spPr bwMode="auto">
            <a:xfrm>
              <a:off x="7606" y="3572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39" name="Line 191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40" name="Line 192"/>
            <p:cNvSpPr>
              <a:spLocks noChangeAspect="1" noChangeShapeType="1"/>
            </p:cNvSpPr>
            <p:nvPr/>
          </p:nvSpPr>
          <p:spPr bwMode="auto">
            <a:xfrm>
              <a:off x="7606" y="3579"/>
              <a:ext cx="7" cy="2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41" name="Line 193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42" name="Line 194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43" name="Line 195"/>
            <p:cNvSpPr>
              <a:spLocks noChangeAspect="1" noChangeShapeType="1"/>
            </p:cNvSpPr>
            <p:nvPr/>
          </p:nvSpPr>
          <p:spPr bwMode="auto">
            <a:xfrm>
              <a:off x="7613" y="3586"/>
              <a:ext cx="7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44" name="Line 196"/>
            <p:cNvSpPr>
              <a:spLocks noChangeAspect="1" noChangeShapeType="1"/>
            </p:cNvSpPr>
            <p:nvPr/>
          </p:nvSpPr>
          <p:spPr bwMode="auto">
            <a:xfrm>
              <a:off x="7620" y="3586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45" name="Line 197"/>
            <p:cNvSpPr>
              <a:spLocks noChangeAspect="1" noChangeShapeType="1"/>
            </p:cNvSpPr>
            <p:nvPr/>
          </p:nvSpPr>
          <p:spPr bwMode="auto">
            <a:xfrm>
              <a:off x="7620" y="3593"/>
              <a:ext cx="1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9046" name="Group 198"/>
            <p:cNvGrpSpPr>
              <a:grpSpLocks noChangeAspect="1"/>
            </p:cNvGrpSpPr>
            <p:nvPr/>
          </p:nvGrpSpPr>
          <p:grpSpPr bwMode="auto">
            <a:xfrm>
              <a:off x="7598" y="3516"/>
              <a:ext cx="15" cy="44"/>
              <a:chOff x="7598" y="3516"/>
              <a:chExt cx="15" cy="44"/>
            </a:xfrm>
          </p:grpSpPr>
          <p:sp>
            <p:nvSpPr>
              <p:cNvPr id="79047" name="Line 199"/>
              <p:cNvSpPr>
                <a:spLocks noChangeAspect="1" noChangeShapeType="1"/>
              </p:cNvSpPr>
              <p:nvPr/>
            </p:nvSpPr>
            <p:spPr bwMode="auto">
              <a:xfrm flipH="1">
                <a:off x="7598" y="3516"/>
                <a:ext cx="8" cy="2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48" name="Line 200"/>
              <p:cNvSpPr>
                <a:spLocks noChangeAspect="1" noChangeShapeType="1"/>
              </p:cNvSpPr>
              <p:nvPr/>
            </p:nvSpPr>
            <p:spPr bwMode="auto">
              <a:xfrm>
                <a:off x="7598" y="3538"/>
                <a:ext cx="3" cy="19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49" name="Line 201"/>
              <p:cNvSpPr>
                <a:spLocks noChangeAspect="1" noChangeShapeType="1"/>
              </p:cNvSpPr>
              <p:nvPr/>
            </p:nvSpPr>
            <p:spPr bwMode="auto">
              <a:xfrm>
                <a:off x="7598" y="3557"/>
                <a:ext cx="8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0" name="Line 202"/>
              <p:cNvSpPr>
                <a:spLocks noChangeAspect="1" noChangeShapeType="1"/>
              </p:cNvSpPr>
              <p:nvPr/>
            </p:nvSpPr>
            <p:spPr bwMode="auto">
              <a:xfrm flipV="1">
                <a:off x="7606" y="3516"/>
                <a:ext cx="7" cy="4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1" name="Line 203"/>
              <p:cNvSpPr>
                <a:spLocks noChangeAspect="1" noChangeShapeType="1"/>
              </p:cNvSpPr>
              <p:nvPr/>
            </p:nvSpPr>
            <p:spPr bwMode="auto">
              <a:xfrm flipH="1">
                <a:off x="7606" y="3516"/>
                <a:ext cx="7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052" name="Line 204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5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53" name="Line 205"/>
            <p:cNvSpPr>
              <a:spLocks noChangeAspect="1" noChangeShapeType="1"/>
            </p:cNvSpPr>
            <p:nvPr/>
          </p:nvSpPr>
          <p:spPr bwMode="auto">
            <a:xfrm>
              <a:off x="7598" y="3545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54" name="Line 206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55" name="Line 207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56" name="Line 208"/>
            <p:cNvSpPr>
              <a:spLocks noChangeAspect="1" noChangeShapeType="1"/>
            </p:cNvSpPr>
            <p:nvPr/>
          </p:nvSpPr>
          <p:spPr bwMode="auto">
            <a:xfrm>
              <a:off x="7598" y="3538"/>
              <a:ext cx="15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57" name="Line 209"/>
            <p:cNvSpPr>
              <a:spLocks noChangeAspect="1" noChangeShapeType="1"/>
            </p:cNvSpPr>
            <p:nvPr/>
          </p:nvSpPr>
          <p:spPr bwMode="auto">
            <a:xfrm>
              <a:off x="7598" y="3531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58" name="Line 210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59" name="Line 211"/>
            <p:cNvSpPr>
              <a:spLocks noChangeAspect="1" noChangeShapeType="1"/>
            </p:cNvSpPr>
            <p:nvPr/>
          </p:nvSpPr>
          <p:spPr bwMode="auto">
            <a:xfrm>
              <a:off x="7598" y="3524"/>
              <a:ext cx="8" cy="1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060" name="Line 212"/>
            <p:cNvSpPr>
              <a:spLocks noChangeAspect="1" noChangeShapeType="1"/>
            </p:cNvSpPr>
            <p:nvPr/>
          </p:nvSpPr>
          <p:spPr bwMode="auto">
            <a:xfrm>
              <a:off x="7598" y="3516"/>
              <a:ext cx="8" cy="3"/>
            </a:xfrm>
            <a:prstGeom prst="line">
              <a:avLst/>
            </a:prstGeom>
            <a:noFill/>
            <a:ln w="444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9061" name="Group 213"/>
            <p:cNvGrpSpPr>
              <a:grpSpLocks noChangeAspect="1"/>
            </p:cNvGrpSpPr>
            <p:nvPr/>
          </p:nvGrpSpPr>
          <p:grpSpPr bwMode="auto">
            <a:xfrm>
              <a:off x="7625" y="3468"/>
              <a:ext cx="164" cy="27"/>
              <a:chOff x="7625" y="3468"/>
              <a:chExt cx="164" cy="27"/>
            </a:xfrm>
          </p:grpSpPr>
          <p:sp>
            <p:nvSpPr>
              <p:cNvPr id="79062" name="Line 214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8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63" name="Line 215"/>
              <p:cNvSpPr>
                <a:spLocks noChangeAspect="1" noChangeShapeType="1"/>
              </p:cNvSpPr>
              <p:nvPr/>
            </p:nvSpPr>
            <p:spPr bwMode="auto">
              <a:xfrm flipV="1">
                <a:off x="7625" y="3483"/>
                <a:ext cx="9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64" name="Line 216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1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65" name="Line 217"/>
              <p:cNvSpPr>
                <a:spLocks noChangeAspect="1" noChangeShapeType="1"/>
              </p:cNvSpPr>
              <p:nvPr/>
            </p:nvSpPr>
            <p:spPr bwMode="auto">
              <a:xfrm>
                <a:off x="7634" y="3483"/>
                <a:ext cx="8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66" name="Line 218"/>
              <p:cNvSpPr>
                <a:spLocks noChangeAspect="1" noChangeShapeType="1"/>
              </p:cNvSpPr>
              <p:nvPr/>
            </p:nvSpPr>
            <p:spPr bwMode="auto">
              <a:xfrm flipV="1">
                <a:off x="7642" y="3476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67" name="Line 219"/>
              <p:cNvSpPr>
                <a:spLocks noChangeAspect="1" noChangeShapeType="1"/>
              </p:cNvSpPr>
              <p:nvPr/>
            </p:nvSpPr>
            <p:spPr bwMode="auto">
              <a:xfrm>
                <a:off x="7656" y="3476"/>
                <a:ext cx="12" cy="1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68" name="Line 220"/>
              <p:cNvSpPr>
                <a:spLocks noChangeAspect="1" noChangeShapeType="1"/>
              </p:cNvSpPr>
              <p:nvPr/>
            </p:nvSpPr>
            <p:spPr bwMode="auto">
              <a:xfrm flipV="1">
                <a:off x="7668" y="3468"/>
                <a:ext cx="106" cy="8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69" name="Line 221"/>
              <p:cNvSpPr>
                <a:spLocks noChangeAspect="1" noChangeShapeType="1"/>
              </p:cNvSpPr>
              <p:nvPr/>
            </p:nvSpPr>
            <p:spPr bwMode="auto">
              <a:xfrm>
                <a:off x="7774" y="3468"/>
                <a:ext cx="14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70" name="Line 222"/>
              <p:cNvSpPr>
                <a:spLocks noChangeAspect="1" noChangeShapeType="1"/>
              </p:cNvSpPr>
              <p:nvPr/>
            </p:nvSpPr>
            <p:spPr bwMode="auto">
              <a:xfrm>
                <a:off x="7788" y="3483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71" name="Line 223"/>
              <p:cNvSpPr>
                <a:spLocks noChangeAspect="1" noChangeShapeType="1"/>
              </p:cNvSpPr>
              <p:nvPr/>
            </p:nvSpPr>
            <p:spPr bwMode="auto">
              <a:xfrm>
                <a:off x="7788" y="3488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9072" name="Group 224"/>
            <p:cNvGrpSpPr>
              <a:grpSpLocks noChangeAspect="1"/>
            </p:cNvGrpSpPr>
            <p:nvPr/>
          </p:nvGrpSpPr>
          <p:grpSpPr bwMode="auto">
            <a:xfrm>
              <a:off x="7634" y="3622"/>
              <a:ext cx="161" cy="22"/>
              <a:chOff x="7634" y="3622"/>
              <a:chExt cx="161" cy="22"/>
            </a:xfrm>
          </p:grpSpPr>
          <p:sp>
            <p:nvSpPr>
              <p:cNvPr id="79073" name="Line 225"/>
              <p:cNvSpPr>
                <a:spLocks noChangeAspect="1" noChangeShapeType="1"/>
              </p:cNvSpPr>
              <p:nvPr/>
            </p:nvSpPr>
            <p:spPr bwMode="auto">
              <a:xfrm>
                <a:off x="7634" y="3622"/>
                <a:ext cx="1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74" name="Line 226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1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75" name="Line 227"/>
              <p:cNvSpPr>
                <a:spLocks noChangeAspect="1" noChangeShapeType="1"/>
              </p:cNvSpPr>
              <p:nvPr/>
            </p:nvSpPr>
            <p:spPr bwMode="auto">
              <a:xfrm>
                <a:off x="7634" y="3627"/>
                <a:ext cx="8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76" name="Line 228"/>
              <p:cNvSpPr>
                <a:spLocks noChangeAspect="1" noChangeShapeType="1"/>
              </p:cNvSpPr>
              <p:nvPr/>
            </p:nvSpPr>
            <p:spPr bwMode="auto">
              <a:xfrm>
                <a:off x="7642" y="3634"/>
                <a:ext cx="4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77" name="Line 229"/>
              <p:cNvSpPr>
                <a:spLocks noChangeAspect="1" noChangeShapeType="1"/>
              </p:cNvSpPr>
              <p:nvPr/>
            </p:nvSpPr>
            <p:spPr bwMode="auto">
              <a:xfrm>
                <a:off x="7646" y="3634"/>
                <a:ext cx="15" cy="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78" name="Line 230"/>
              <p:cNvSpPr>
                <a:spLocks noChangeAspect="1" noChangeShapeType="1"/>
              </p:cNvSpPr>
              <p:nvPr/>
            </p:nvSpPr>
            <p:spPr bwMode="auto">
              <a:xfrm>
                <a:off x="7661" y="3634"/>
                <a:ext cx="14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79" name="Line 231"/>
              <p:cNvSpPr>
                <a:spLocks noChangeAspect="1" noChangeShapeType="1"/>
              </p:cNvSpPr>
              <p:nvPr/>
            </p:nvSpPr>
            <p:spPr bwMode="auto">
              <a:xfrm>
                <a:off x="7675" y="3641"/>
                <a:ext cx="106" cy="3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80" name="Line 232"/>
              <p:cNvSpPr>
                <a:spLocks noChangeAspect="1" noChangeShapeType="1"/>
              </p:cNvSpPr>
              <p:nvPr/>
            </p:nvSpPr>
            <p:spPr bwMode="auto">
              <a:xfrm flipV="1">
                <a:off x="7781" y="3634"/>
                <a:ext cx="1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81" name="Line 233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7"/>
                <a:ext cx="2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82" name="Line 234"/>
              <p:cNvSpPr>
                <a:spLocks noChangeAspect="1" noChangeShapeType="1"/>
              </p:cNvSpPr>
              <p:nvPr/>
            </p:nvSpPr>
            <p:spPr bwMode="auto">
              <a:xfrm flipV="1">
                <a:off x="7793" y="3622"/>
                <a:ext cx="2" cy="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9083" name="Group 235"/>
            <p:cNvGrpSpPr>
              <a:grpSpLocks noChangeAspect="1"/>
            </p:cNvGrpSpPr>
            <p:nvPr/>
          </p:nvGrpSpPr>
          <p:grpSpPr bwMode="auto">
            <a:xfrm>
              <a:off x="7709" y="3468"/>
              <a:ext cx="2" cy="27"/>
              <a:chOff x="7709" y="3468"/>
              <a:chExt cx="2" cy="27"/>
            </a:xfrm>
          </p:grpSpPr>
          <p:sp>
            <p:nvSpPr>
              <p:cNvPr id="79084" name="Line 236"/>
              <p:cNvSpPr>
                <a:spLocks noChangeAspect="1" noChangeShapeType="1"/>
              </p:cNvSpPr>
              <p:nvPr/>
            </p:nvSpPr>
            <p:spPr bwMode="auto">
              <a:xfrm>
                <a:off x="7709" y="3468"/>
                <a:ext cx="2" cy="15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85" name="Line 237"/>
              <p:cNvSpPr>
                <a:spLocks noChangeAspect="1" noChangeShapeType="1"/>
              </p:cNvSpPr>
              <p:nvPr/>
            </p:nvSpPr>
            <p:spPr bwMode="auto">
              <a:xfrm>
                <a:off x="7709" y="3483"/>
                <a:ext cx="2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9086" name="Group 238"/>
            <p:cNvGrpSpPr>
              <a:grpSpLocks noChangeAspect="1"/>
            </p:cNvGrpSpPr>
            <p:nvPr/>
          </p:nvGrpSpPr>
          <p:grpSpPr bwMode="auto">
            <a:xfrm>
              <a:off x="7718" y="3622"/>
              <a:ext cx="1" cy="19"/>
              <a:chOff x="7718" y="3622"/>
              <a:chExt cx="1" cy="19"/>
            </a:xfrm>
          </p:grpSpPr>
          <p:sp>
            <p:nvSpPr>
              <p:cNvPr id="79087" name="Line 239"/>
              <p:cNvSpPr>
                <a:spLocks noChangeAspect="1" noChangeShapeType="1"/>
              </p:cNvSpPr>
              <p:nvPr/>
            </p:nvSpPr>
            <p:spPr bwMode="auto">
              <a:xfrm>
                <a:off x="7718" y="3622"/>
                <a:ext cx="1" cy="12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88" name="Line 240"/>
              <p:cNvSpPr>
                <a:spLocks noChangeAspect="1" noChangeShapeType="1"/>
              </p:cNvSpPr>
              <p:nvPr/>
            </p:nvSpPr>
            <p:spPr bwMode="auto">
              <a:xfrm>
                <a:off x="7718" y="3634"/>
                <a:ext cx="1" cy="7"/>
              </a:xfrm>
              <a:prstGeom prst="line">
                <a:avLst/>
              </a:prstGeom>
              <a:noFill/>
              <a:ln w="444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9089" name="Group 241"/>
            <p:cNvGrpSpPr>
              <a:grpSpLocks noChangeAspect="1"/>
            </p:cNvGrpSpPr>
            <p:nvPr/>
          </p:nvGrpSpPr>
          <p:grpSpPr bwMode="auto">
            <a:xfrm>
              <a:off x="7634" y="3476"/>
              <a:ext cx="137" cy="158"/>
              <a:chOff x="7634" y="3476"/>
              <a:chExt cx="137" cy="158"/>
            </a:xfrm>
          </p:grpSpPr>
          <p:sp>
            <p:nvSpPr>
              <p:cNvPr id="79090" name="Freeform 242"/>
              <p:cNvSpPr>
                <a:spLocks noChangeAspect="1"/>
              </p:cNvSpPr>
              <p:nvPr/>
            </p:nvSpPr>
            <p:spPr bwMode="auto">
              <a:xfrm>
                <a:off x="7642" y="3622"/>
                <a:ext cx="67" cy="12"/>
              </a:xfrm>
              <a:custGeom>
                <a:avLst/>
                <a:gdLst>
                  <a:gd name="T0" fmla="*/ 62 w 67"/>
                  <a:gd name="T1" fmla="*/ 0 h 12"/>
                  <a:gd name="T2" fmla="*/ 67 w 67"/>
                  <a:gd name="T3" fmla="*/ 12 h 12"/>
                  <a:gd name="T4" fmla="*/ 26 w 67"/>
                  <a:gd name="T5" fmla="*/ 12 h 12"/>
                  <a:gd name="T6" fmla="*/ 0 w 67"/>
                  <a:gd name="T7" fmla="*/ 5 h 12"/>
                  <a:gd name="T8" fmla="*/ 0 w 67"/>
                  <a:gd name="T9" fmla="*/ 0 h 12"/>
                  <a:gd name="T10" fmla="*/ 62 w 67"/>
                  <a:gd name="T11" fmla="*/ 0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2"/>
                  <a:gd name="T20" fmla="*/ 67 w 67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2">
                    <a:moveTo>
                      <a:pt x="62" y="0"/>
                    </a:moveTo>
                    <a:lnTo>
                      <a:pt x="67" y="12"/>
                    </a:lnTo>
                    <a:lnTo>
                      <a:pt x="26" y="1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91" name="Freeform 243"/>
              <p:cNvSpPr>
                <a:spLocks noChangeAspect="1"/>
              </p:cNvSpPr>
              <p:nvPr/>
            </p:nvSpPr>
            <p:spPr bwMode="auto">
              <a:xfrm>
                <a:off x="7704" y="3615"/>
                <a:ext cx="53" cy="12"/>
              </a:xfrm>
              <a:custGeom>
                <a:avLst/>
                <a:gdLst>
                  <a:gd name="T0" fmla="*/ 0 w 53"/>
                  <a:gd name="T1" fmla="*/ 0 h 12"/>
                  <a:gd name="T2" fmla="*/ 5 w 53"/>
                  <a:gd name="T3" fmla="*/ 12 h 12"/>
                  <a:gd name="T4" fmla="*/ 48 w 53"/>
                  <a:gd name="T5" fmla="*/ 12 h 12"/>
                  <a:gd name="T6" fmla="*/ 53 w 53"/>
                  <a:gd name="T7" fmla="*/ 0 h 12"/>
                  <a:gd name="T8" fmla="*/ 0 w 53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12"/>
                  <a:gd name="T17" fmla="*/ 53 w 5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12">
                    <a:moveTo>
                      <a:pt x="0" y="0"/>
                    </a:moveTo>
                    <a:lnTo>
                      <a:pt x="5" y="12"/>
                    </a:lnTo>
                    <a:lnTo>
                      <a:pt x="48" y="12"/>
                    </a:lnTo>
                    <a:lnTo>
                      <a:pt x="5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92" name="Freeform 244"/>
              <p:cNvSpPr>
                <a:spLocks noChangeAspect="1"/>
              </p:cNvSpPr>
              <p:nvPr/>
            </p:nvSpPr>
            <p:spPr bwMode="auto">
              <a:xfrm>
                <a:off x="7752" y="3615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93" name="Freeform 245"/>
              <p:cNvSpPr>
                <a:spLocks noChangeAspect="1"/>
              </p:cNvSpPr>
              <p:nvPr/>
            </p:nvSpPr>
            <p:spPr bwMode="auto">
              <a:xfrm>
                <a:off x="7634" y="3483"/>
                <a:ext cx="70" cy="12"/>
              </a:xfrm>
              <a:custGeom>
                <a:avLst/>
                <a:gdLst>
                  <a:gd name="T0" fmla="*/ 70 w 70"/>
                  <a:gd name="T1" fmla="*/ 12 h 12"/>
                  <a:gd name="T2" fmla="*/ 70 w 70"/>
                  <a:gd name="T3" fmla="*/ 0 h 12"/>
                  <a:gd name="T4" fmla="*/ 22 w 70"/>
                  <a:gd name="T5" fmla="*/ 0 h 12"/>
                  <a:gd name="T6" fmla="*/ 0 w 70"/>
                  <a:gd name="T7" fmla="*/ 5 h 12"/>
                  <a:gd name="T8" fmla="*/ 0 w 70"/>
                  <a:gd name="T9" fmla="*/ 12 h 12"/>
                  <a:gd name="T10" fmla="*/ 70 w 70"/>
                  <a:gd name="T11" fmla="*/ 12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2"/>
                  <a:gd name="T20" fmla="*/ 70 w 70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2">
                    <a:moveTo>
                      <a:pt x="70" y="12"/>
                    </a:moveTo>
                    <a:lnTo>
                      <a:pt x="70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12"/>
                    </a:lnTo>
                    <a:lnTo>
                      <a:pt x="7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94" name="Freeform 246"/>
              <p:cNvSpPr>
                <a:spLocks noChangeAspect="1"/>
              </p:cNvSpPr>
              <p:nvPr/>
            </p:nvSpPr>
            <p:spPr bwMode="auto">
              <a:xfrm>
                <a:off x="7704" y="3476"/>
                <a:ext cx="48" cy="12"/>
              </a:xfrm>
              <a:custGeom>
                <a:avLst/>
                <a:gdLst>
                  <a:gd name="T0" fmla="*/ 0 w 48"/>
                  <a:gd name="T1" fmla="*/ 12 h 12"/>
                  <a:gd name="T2" fmla="*/ 0 w 48"/>
                  <a:gd name="T3" fmla="*/ 0 h 12"/>
                  <a:gd name="T4" fmla="*/ 41 w 48"/>
                  <a:gd name="T5" fmla="*/ 0 h 12"/>
                  <a:gd name="T6" fmla="*/ 48 w 48"/>
                  <a:gd name="T7" fmla="*/ 12 h 12"/>
                  <a:gd name="T8" fmla="*/ 0 w 48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12"/>
                  <a:gd name="T17" fmla="*/ 48 w 4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12">
                    <a:moveTo>
                      <a:pt x="0" y="12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48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95" name="Freeform 247"/>
              <p:cNvSpPr>
                <a:spLocks noChangeAspect="1"/>
              </p:cNvSpPr>
              <p:nvPr/>
            </p:nvSpPr>
            <p:spPr bwMode="auto">
              <a:xfrm flipH="1">
                <a:off x="7752" y="3476"/>
                <a:ext cx="19" cy="12"/>
              </a:xfrm>
              <a:custGeom>
                <a:avLst/>
                <a:gdLst>
                  <a:gd name="T0" fmla="*/ 5 w 19"/>
                  <a:gd name="T1" fmla="*/ 0 h 12"/>
                  <a:gd name="T2" fmla="*/ 0 w 19"/>
                  <a:gd name="T3" fmla="*/ 12 h 12"/>
                  <a:gd name="T4" fmla="*/ 5 w 19"/>
                  <a:gd name="T5" fmla="*/ 12 h 12"/>
                  <a:gd name="T6" fmla="*/ 19 w 19"/>
                  <a:gd name="T7" fmla="*/ 0 h 12"/>
                  <a:gd name="T8" fmla="*/ 5 w 19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2"/>
                  <a:gd name="T17" fmla="*/ 19 w 1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2">
                    <a:moveTo>
                      <a:pt x="5" y="0"/>
                    </a:moveTo>
                    <a:lnTo>
                      <a:pt x="0" y="12"/>
                    </a:lnTo>
                    <a:lnTo>
                      <a:pt x="5" y="12"/>
                    </a:lnTo>
                    <a:lnTo>
                      <a:pt x="19" y="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CCFFFF"/>
              </a:solidFill>
              <a:ln w="444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9096" name="Group 248"/>
          <p:cNvGrpSpPr>
            <a:grpSpLocks/>
          </p:cNvGrpSpPr>
          <p:nvPr/>
        </p:nvGrpSpPr>
        <p:grpSpPr bwMode="auto">
          <a:xfrm>
            <a:off x="6196013" y="4538663"/>
            <a:ext cx="730250" cy="687387"/>
            <a:chOff x="6201" y="4433"/>
            <a:chExt cx="1050" cy="1080"/>
          </a:xfrm>
        </p:grpSpPr>
        <p:grpSp>
          <p:nvGrpSpPr>
            <p:cNvPr id="79097" name="Group 249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9098" name="Oval 250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99" name="Oval 251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100" name="Oval 252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9101" name="AutoShape 253"/>
          <p:cNvSpPr>
            <a:spLocks noChangeArrowheads="1"/>
          </p:cNvSpPr>
          <p:nvPr/>
        </p:nvSpPr>
        <p:spPr bwMode="auto">
          <a:xfrm>
            <a:off x="7802563" y="2857500"/>
            <a:ext cx="492125" cy="198438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102" name="AutoShape 254"/>
          <p:cNvSpPr>
            <a:spLocks noChangeArrowheads="1"/>
          </p:cNvSpPr>
          <p:nvPr/>
        </p:nvSpPr>
        <p:spPr bwMode="auto">
          <a:xfrm rot="5400000">
            <a:off x="6301581" y="4155282"/>
            <a:ext cx="492125" cy="198438"/>
          </a:xfrm>
          <a:prstGeom prst="leftArrow">
            <a:avLst>
              <a:gd name="adj1" fmla="val 50000"/>
              <a:gd name="adj2" fmla="val 62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103" name="Rectangle 255"/>
          <p:cNvSpPr>
            <a:spLocks noChangeArrowheads="1"/>
          </p:cNvSpPr>
          <p:nvPr/>
        </p:nvSpPr>
        <p:spPr bwMode="auto">
          <a:xfrm>
            <a:off x="1225550" y="5854700"/>
            <a:ext cx="749935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altLang="ja-JP" sz="2000" b="1">
                <a:solidFill>
                  <a:srgbClr val="FF0000"/>
                </a:solidFill>
                <a:latin typeface="Arial" charset="0"/>
                <a:ea typeface="ＭＳ Ｐゴシック" pitchFamily="34" charset="-128"/>
              </a:rPr>
              <a:t>Car receives MAP and SPaT. Warning to driver if violation likely. Can avoid collision even if other car not equipped.</a:t>
            </a:r>
            <a:endParaRPr lang="en-US" altLang="ja-JP" sz="1600" b="1">
              <a:solidFill>
                <a:srgbClr val="FF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79104" name="Text Box 256"/>
          <p:cNvSpPr txBox="1">
            <a:spLocks noChangeArrowheads="1"/>
          </p:cNvSpPr>
          <p:nvPr/>
        </p:nvSpPr>
        <p:spPr bwMode="auto">
          <a:xfrm>
            <a:off x="0" y="1063625"/>
            <a:ext cx="9194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lang="en-US" sz="2400" b="1">
                <a:latin typeface="Arial" charset="0"/>
                <a:ea typeface="ＭＳ Ｐゴシック" pitchFamily="34" charset="-128"/>
              </a:rPr>
              <a:t>Cooperative Intersection Collision Avoidance System (CICAS)</a:t>
            </a:r>
          </a:p>
        </p:txBody>
      </p:sp>
      <p:pic>
        <p:nvPicPr>
          <p:cNvPr id="79105" name="Picture 257" descr="ANd9GcS13HjS0ty_DdFXBUAiYFnBKz7DHAZ9mpYZsPQAofnOMSzwoHB2Yw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08675" y="2827338"/>
            <a:ext cx="719138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9106" name="Group 258"/>
          <p:cNvGrpSpPr>
            <a:grpSpLocks/>
          </p:cNvGrpSpPr>
          <p:nvPr/>
        </p:nvGrpSpPr>
        <p:grpSpPr bwMode="auto">
          <a:xfrm>
            <a:off x="5910263" y="2776538"/>
            <a:ext cx="730250" cy="688975"/>
            <a:chOff x="6201" y="4433"/>
            <a:chExt cx="1050" cy="1080"/>
          </a:xfrm>
        </p:grpSpPr>
        <p:grpSp>
          <p:nvGrpSpPr>
            <p:cNvPr id="79107" name="Group 259"/>
            <p:cNvGrpSpPr>
              <a:grpSpLocks/>
            </p:cNvGrpSpPr>
            <p:nvPr/>
          </p:nvGrpSpPr>
          <p:grpSpPr bwMode="auto">
            <a:xfrm>
              <a:off x="6277" y="4504"/>
              <a:ext cx="900" cy="926"/>
              <a:chOff x="6277" y="4504"/>
              <a:chExt cx="900" cy="926"/>
            </a:xfrm>
          </p:grpSpPr>
          <p:sp>
            <p:nvSpPr>
              <p:cNvPr id="79108" name="Oval 260"/>
              <p:cNvSpPr>
                <a:spLocks noChangeArrowheads="1"/>
              </p:cNvSpPr>
              <p:nvPr/>
            </p:nvSpPr>
            <p:spPr bwMode="auto">
              <a:xfrm>
                <a:off x="6277" y="4504"/>
                <a:ext cx="900" cy="92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109" name="Oval 261"/>
              <p:cNvSpPr>
                <a:spLocks noChangeArrowheads="1"/>
              </p:cNvSpPr>
              <p:nvPr/>
            </p:nvSpPr>
            <p:spPr bwMode="auto">
              <a:xfrm>
                <a:off x="6351" y="4587"/>
                <a:ext cx="750" cy="7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110" name="Oval 262"/>
            <p:cNvSpPr>
              <a:spLocks noChangeArrowheads="1"/>
            </p:cNvSpPr>
            <p:nvPr/>
          </p:nvSpPr>
          <p:spPr bwMode="auto">
            <a:xfrm>
              <a:off x="6201" y="4433"/>
              <a:ext cx="1050" cy="1080"/>
            </a:xfrm>
            <a:prstGeom prst="ellips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9111" name="Text Box 263"/>
          <p:cNvSpPr txBox="1">
            <a:spLocks noChangeArrowheads="1"/>
          </p:cNvSpPr>
          <p:nvPr/>
        </p:nvSpPr>
        <p:spPr bwMode="auto">
          <a:xfrm>
            <a:off x="615950" y="2846388"/>
            <a:ext cx="3929063" cy="15763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800" b="1" i="1">
                <a:latin typeface="Arial" charset="0"/>
                <a:ea typeface="ＭＳ Ｐゴシック" pitchFamily="34" charset="-128"/>
              </a:rPr>
              <a:t>Two messages sent by signal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800" b="1" i="1">
                <a:latin typeface="Arial" charset="0"/>
                <a:ea typeface="ＭＳ Ｐゴシック" pitchFamily="34" charset="-128"/>
              </a:rPr>
              <a:t>MAP (intersection topology) – changes slowl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800" b="1" i="1">
                <a:latin typeface="Arial" charset="0"/>
                <a:ea typeface="ＭＳ Ｐゴシック" pitchFamily="34" charset="-128"/>
              </a:rPr>
              <a:t>Signal Phase and Timing (SPaT) – highly dynamic</a:t>
            </a:r>
          </a:p>
        </p:txBody>
      </p:sp>
    </p:spTree>
    <p:extLst>
      <p:ext uri="{BB962C8B-B14F-4D97-AF65-F5344CB8AC3E}">
        <p14:creationId xmlns:p14="http://schemas.microsoft.com/office/powerpoint/2010/main" val="2573119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5788" y="6475413"/>
            <a:ext cx="4286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A9C0966F-FF4E-453D-A652-D2F3414DF627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 smtClean="0"/>
              <a:t>Agenda for 2013-03-18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r>
              <a:rPr lang="en-US" dirty="0"/>
              <a:t>March 2013 US/CAN regulatory situation, and EU-27 </a:t>
            </a:r>
            <a:r>
              <a:rPr lang="en-US" dirty="0" smtClean="0"/>
              <a:t>activity</a:t>
            </a:r>
          </a:p>
          <a:p>
            <a:r>
              <a:rPr lang="en-US" dirty="0"/>
              <a:t>Mika and Stephen/Chris with big picture views, including primary service detection/coordination </a:t>
            </a:r>
          </a:p>
          <a:p>
            <a:r>
              <a:rPr lang="en-US" dirty="0" err="1" smtClean="0"/>
              <a:t>Subir</a:t>
            </a:r>
            <a:r>
              <a:rPr lang="en-US" dirty="0" smtClean="0"/>
              <a:t>, John </a:t>
            </a:r>
            <a:r>
              <a:rPr lang="en-US" dirty="0"/>
              <a:t>and Peter with views on registration, frequency coordination, geo-location as applied to the bands we discuss.</a:t>
            </a:r>
          </a:p>
          <a:p>
            <a:r>
              <a:rPr lang="en-US" dirty="0" smtClean="0"/>
              <a:t>John Kenney update on ITS</a:t>
            </a:r>
          </a:p>
          <a:p>
            <a:r>
              <a:rPr lang="en-US" dirty="0" smtClean="0"/>
              <a:t>Q&amp;A</a:t>
            </a:r>
          </a:p>
          <a:p>
            <a:pPr>
              <a:buFontTx/>
              <a:buNone/>
            </a:pPr>
            <a:endParaRPr lang="en-US" dirty="0" smtClean="0"/>
          </a:p>
        </p:txBody>
      </p:sp>
      <p:sp>
        <p:nvSpPr>
          <p:cNvPr id="17413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Peter Ecclesine (Cisco Systems)</a:t>
            </a:r>
          </a:p>
        </p:txBody>
      </p:sp>
      <p:sp>
        <p:nvSpPr>
          <p:cNvPr id="17414" name="Date Placeholder 5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uture of DSRC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981200"/>
            <a:ext cx="8001000" cy="4114800"/>
          </a:xfrm>
        </p:spPr>
        <p:txBody>
          <a:bodyPr/>
          <a:lstStyle/>
          <a:p>
            <a:r>
              <a:rPr lang="en-US" smtClean="0"/>
              <a:t>National Highway Transportation Safety Administration (NHTSA) regulates vehicles in US</a:t>
            </a:r>
          </a:p>
          <a:p>
            <a:r>
              <a:rPr lang="en-US" smtClean="0"/>
              <a:t>NHTSA is evaluating efficacy of DSRC-based collision avoidance systems</a:t>
            </a:r>
          </a:p>
          <a:p>
            <a:r>
              <a:rPr lang="en-US" smtClean="0"/>
              <a:t>NHTSA will announce later in 2013 whether they plan to begin a process to require DSRC devices in new cars</a:t>
            </a:r>
          </a:p>
          <a:p>
            <a:pPr lvl="1"/>
            <a:r>
              <a:rPr lang="en-US" smtClean="0"/>
              <a:t>Will make similar evaluation in 2014 with regard to heavy trucks</a:t>
            </a:r>
          </a:p>
          <a:p>
            <a:r>
              <a:rPr lang="en-US" smtClean="0"/>
              <a:t>Several suppliers of aftermarket devices are also exploring this market</a:t>
            </a:r>
          </a:p>
        </p:txBody>
      </p:sp>
    </p:spTree>
    <p:extLst>
      <p:ext uri="{BB962C8B-B14F-4D97-AF65-F5344CB8AC3E}">
        <p14:creationId xmlns:p14="http://schemas.microsoft.com/office/powerpoint/2010/main" val="3696871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How does it work? (details)</a:t>
            </a:r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2251075" y="5627688"/>
            <a:ext cx="5700713" cy="455612"/>
          </a:xfrm>
          <a:prstGeom prst="rect">
            <a:avLst/>
          </a:prstGeom>
          <a:solidFill>
            <a:srgbClr val="00FF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00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2251075" y="4967288"/>
            <a:ext cx="5700713" cy="452437"/>
          </a:xfrm>
          <a:prstGeom prst="rect">
            <a:avLst/>
          </a:prstGeom>
          <a:solidFill>
            <a:srgbClr val="99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2197100" y="3168650"/>
            <a:ext cx="2687638" cy="1389063"/>
          </a:xfrm>
          <a:prstGeom prst="rect">
            <a:avLst/>
          </a:prstGeom>
          <a:solidFill>
            <a:srgbClr val="99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80902" name="Rectangle 6"/>
          <p:cNvSpPr>
            <a:spLocks noChangeArrowheads="1"/>
          </p:cNvSpPr>
          <p:nvPr/>
        </p:nvSpPr>
        <p:spPr bwMode="auto">
          <a:xfrm>
            <a:off x="5183188" y="3970338"/>
            <a:ext cx="2605087" cy="546100"/>
          </a:xfrm>
          <a:prstGeom prst="rect">
            <a:avLst/>
          </a:prstGeom>
          <a:solidFill>
            <a:srgbClr val="FF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00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80903" name="Rectangle 7"/>
          <p:cNvSpPr>
            <a:spLocks noChangeArrowheads="1"/>
          </p:cNvSpPr>
          <p:nvPr/>
        </p:nvSpPr>
        <p:spPr bwMode="auto">
          <a:xfrm>
            <a:off x="5195888" y="3240088"/>
            <a:ext cx="2606675" cy="454025"/>
          </a:xfrm>
          <a:prstGeom prst="rect">
            <a:avLst/>
          </a:prstGeom>
          <a:solidFill>
            <a:srgbClr val="FF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00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80904" name="Rectangle 8"/>
          <p:cNvSpPr>
            <a:spLocks noChangeArrowheads="1"/>
          </p:cNvSpPr>
          <p:nvPr/>
        </p:nvSpPr>
        <p:spPr bwMode="auto">
          <a:xfrm>
            <a:off x="2185988" y="1774825"/>
            <a:ext cx="2687637" cy="1057275"/>
          </a:xfrm>
          <a:prstGeom prst="rect">
            <a:avLst/>
          </a:prstGeom>
          <a:solidFill>
            <a:srgbClr val="99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CC00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80905" name="Rectangle 9"/>
          <p:cNvSpPr>
            <a:spLocks noChangeArrowheads="1"/>
          </p:cNvSpPr>
          <p:nvPr/>
        </p:nvSpPr>
        <p:spPr bwMode="auto">
          <a:xfrm>
            <a:off x="5195888" y="1825625"/>
            <a:ext cx="2606675" cy="960438"/>
          </a:xfrm>
          <a:prstGeom prst="rect">
            <a:avLst/>
          </a:prstGeom>
          <a:solidFill>
            <a:srgbClr val="FFCC00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00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80906" name="Text Box 10"/>
          <p:cNvSpPr txBox="1">
            <a:spLocks noChangeArrowheads="1"/>
          </p:cNvSpPr>
          <p:nvPr/>
        </p:nvSpPr>
        <p:spPr bwMode="auto">
          <a:xfrm>
            <a:off x="3298825" y="5589588"/>
            <a:ext cx="3338513" cy="5048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DSRC PHY+MAC (IEEE 802.11p)</a:t>
            </a:r>
          </a:p>
        </p:txBody>
      </p:sp>
      <p:sp>
        <p:nvSpPr>
          <p:cNvPr id="80907" name="Text Box 11"/>
          <p:cNvSpPr txBox="1">
            <a:spLocks noChangeArrowheads="1"/>
          </p:cNvSpPr>
          <p:nvPr/>
        </p:nvSpPr>
        <p:spPr bwMode="auto">
          <a:xfrm>
            <a:off x="3403600" y="5056188"/>
            <a:ext cx="3325813" cy="5048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DSRC Upper-MAC (IEEE 1609.4)</a:t>
            </a:r>
          </a:p>
        </p:txBody>
      </p:sp>
      <p:sp>
        <p:nvSpPr>
          <p:cNvPr id="80908" name="Text Box 12"/>
          <p:cNvSpPr txBox="1">
            <a:spLocks noChangeArrowheads="1"/>
          </p:cNvSpPr>
          <p:nvPr/>
        </p:nvSpPr>
        <p:spPr bwMode="auto">
          <a:xfrm>
            <a:off x="5940425" y="4046538"/>
            <a:ext cx="868363" cy="5048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IPv6</a:t>
            </a:r>
          </a:p>
        </p:txBody>
      </p:sp>
      <p:sp>
        <p:nvSpPr>
          <p:cNvPr id="80909" name="Text Box 13"/>
          <p:cNvSpPr txBox="1">
            <a:spLocks noChangeArrowheads="1"/>
          </p:cNvSpPr>
          <p:nvPr/>
        </p:nvSpPr>
        <p:spPr bwMode="auto">
          <a:xfrm>
            <a:off x="5757863" y="3300413"/>
            <a:ext cx="1385887" cy="50482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TCP/UDP</a:t>
            </a:r>
          </a:p>
        </p:txBody>
      </p:sp>
      <p:sp>
        <p:nvSpPr>
          <p:cNvPr id="80910" name="Text Box 14"/>
          <p:cNvSpPr txBox="1">
            <a:spLocks noChangeArrowheads="1"/>
          </p:cNvSpPr>
          <p:nvPr/>
        </p:nvSpPr>
        <p:spPr bwMode="auto">
          <a:xfrm>
            <a:off x="2170113" y="2032000"/>
            <a:ext cx="2874962" cy="7493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Safety Message (SAE J2735) </a:t>
            </a:r>
            <a:r>
              <a:rPr lang="en-US" sz="1600" b="1">
                <a:latin typeface="Garamond" pitchFamily="18" charset="0"/>
                <a:ea typeface="ＭＳ Ｐゴシック" pitchFamily="34" charset="-128"/>
              </a:rPr>
              <a:t>Min. Perf. Req. (SAE J2945)</a:t>
            </a:r>
          </a:p>
        </p:txBody>
      </p:sp>
      <p:sp>
        <p:nvSpPr>
          <p:cNvPr id="80911" name="Text Box 15"/>
          <p:cNvSpPr txBox="1">
            <a:spLocks noChangeArrowheads="1"/>
          </p:cNvSpPr>
          <p:nvPr/>
        </p:nvSpPr>
        <p:spPr bwMode="auto">
          <a:xfrm>
            <a:off x="5246688" y="1936750"/>
            <a:ext cx="2767012" cy="6254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Non-safety applications</a:t>
            </a:r>
            <a:endParaRPr lang="en-US" sz="2400" b="1">
              <a:latin typeface="Garamond" pitchFamily="18" charset="0"/>
              <a:ea typeface="ＭＳ Ｐゴシック" pitchFamily="34" charset="-128"/>
            </a:endParaRPr>
          </a:p>
        </p:txBody>
      </p:sp>
      <p:sp>
        <p:nvSpPr>
          <p:cNvPr id="80912" name="Rectangle 16"/>
          <p:cNvSpPr>
            <a:spLocks noChangeArrowheads="1"/>
          </p:cNvSpPr>
          <p:nvPr/>
        </p:nvSpPr>
        <p:spPr bwMode="auto">
          <a:xfrm>
            <a:off x="1143000" y="1752600"/>
            <a:ext cx="731838" cy="2914650"/>
          </a:xfrm>
          <a:prstGeom prst="rect">
            <a:avLst/>
          </a:prstGeom>
          <a:solidFill>
            <a:srgbClr val="99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99FFCC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sp>
        <p:nvSpPr>
          <p:cNvPr id="80913" name="Text Box 17"/>
          <p:cNvSpPr txBox="1">
            <a:spLocks noChangeArrowheads="1"/>
          </p:cNvSpPr>
          <p:nvPr/>
        </p:nvSpPr>
        <p:spPr bwMode="auto">
          <a:xfrm>
            <a:off x="1254125" y="1668463"/>
            <a:ext cx="374650" cy="28892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vert="eaVert" lIns="65028" tIns="130055" rIns="65028" bIns="130055" anchor="b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DSRC Security (IEEE 1609.2)</a:t>
            </a:r>
          </a:p>
        </p:txBody>
      </p:sp>
      <p:sp>
        <p:nvSpPr>
          <p:cNvPr id="80914" name="Text Box 18"/>
          <p:cNvSpPr txBox="1">
            <a:spLocks noChangeArrowheads="1"/>
          </p:cNvSpPr>
          <p:nvPr/>
        </p:nvSpPr>
        <p:spPr bwMode="auto">
          <a:xfrm>
            <a:off x="2390775" y="3579813"/>
            <a:ext cx="2471738" cy="9937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lIns="65028" tIns="130055" rIns="65028" bIns="130055" anchor="b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DSRC WSMP</a:t>
            </a:r>
            <a:br>
              <a:rPr lang="en-US" sz="2400" b="1" baseline="30000">
                <a:latin typeface="Garamond" pitchFamily="18" charset="0"/>
                <a:ea typeface="ＭＳ Ｐゴシック" pitchFamily="34" charset="-128"/>
              </a:rPr>
            </a:br>
            <a:r>
              <a:rPr lang="en-US" sz="2400" b="1" baseline="30000">
                <a:latin typeface="Garamond" pitchFamily="18" charset="0"/>
                <a:ea typeface="ＭＳ Ｐゴシック" pitchFamily="34" charset="-128"/>
              </a:rPr>
              <a:t> with safety sublayer (IEEE 1609.3)</a:t>
            </a:r>
          </a:p>
        </p:txBody>
      </p:sp>
      <p:sp>
        <p:nvSpPr>
          <p:cNvPr id="80915" name="AutoShape 19"/>
          <p:cNvSpPr>
            <a:spLocks noChangeArrowheads="1"/>
          </p:cNvSpPr>
          <p:nvPr/>
        </p:nvSpPr>
        <p:spPr bwMode="auto">
          <a:xfrm>
            <a:off x="5087938" y="1550988"/>
            <a:ext cx="3040062" cy="3116262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16" name="Text Box 20"/>
          <p:cNvSpPr txBox="1">
            <a:spLocks noChangeArrowheads="1"/>
          </p:cNvSpPr>
          <p:nvPr/>
        </p:nvSpPr>
        <p:spPr bwMode="auto">
          <a:xfrm>
            <a:off x="381000" y="6172200"/>
            <a:ext cx="8253413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>
                <a:latin typeface="Arial" charset="0"/>
                <a:ea typeface="ＭＳ Ｐゴシック" pitchFamily="34" charset="-128"/>
              </a:rPr>
              <a:t>See: J. Kenney, “DSRC Standards in the United States”, Proc. IEEE, July 2011, Vol. 99, No. 7, pp. 1162-1182</a:t>
            </a:r>
          </a:p>
        </p:txBody>
      </p:sp>
    </p:spTree>
    <p:extLst>
      <p:ext uri="{BB962C8B-B14F-4D97-AF65-F5344CB8AC3E}">
        <p14:creationId xmlns:p14="http://schemas.microsoft.com/office/powerpoint/2010/main" val="2256442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IEEE 802.11p-2010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r>
              <a:rPr lang="en-US" sz="2000" smtClean="0"/>
              <a:t>Incorporated in IEEE 802.11-2012</a:t>
            </a:r>
          </a:p>
          <a:p>
            <a:r>
              <a:rPr lang="en-US" sz="2000" smtClean="0"/>
              <a:t>PHY</a:t>
            </a:r>
          </a:p>
          <a:p>
            <a:pPr lvl="1"/>
            <a:r>
              <a:rPr lang="en-US" smtClean="0"/>
              <a:t>OFDM (Clause 18)</a:t>
            </a:r>
          </a:p>
          <a:p>
            <a:pPr lvl="1"/>
            <a:r>
              <a:rPr lang="en-US" smtClean="0"/>
              <a:t>Class C transmit mask for V2V safety (Table D-5)</a:t>
            </a:r>
          </a:p>
          <a:p>
            <a:pPr lvl="1"/>
            <a:r>
              <a:rPr lang="en-US" smtClean="0"/>
              <a:t>Optional enhanced channel rejection (Table 18-15)</a:t>
            </a:r>
          </a:p>
          <a:p>
            <a:r>
              <a:rPr lang="en-US" sz="2000" smtClean="0"/>
              <a:t>MAC</a:t>
            </a:r>
          </a:p>
          <a:p>
            <a:pPr lvl="1"/>
            <a:r>
              <a:rPr lang="en-US" smtClean="0"/>
              <a:t>Communicating outside the context of a BSS </a:t>
            </a:r>
            <a:br>
              <a:rPr lang="en-US" smtClean="0"/>
            </a:br>
            <a:r>
              <a:rPr lang="en-US" smtClean="0"/>
              <a:t>(dot11OCBActivated = true) – see e.g. Clause 10-20</a:t>
            </a:r>
          </a:p>
          <a:p>
            <a:pPr lvl="1"/>
            <a:r>
              <a:rPr lang="en-US" smtClean="0"/>
              <a:t>No authentication or association at MAC sublayer</a:t>
            </a:r>
          </a:p>
          <a:p>
            <a:pPr lvl="1"/>
            <a:r>
              <a:rPr lang="en-US" smtClean="0"/>
              <a:t>BSSID field holds wildcard value 0xFFFFFF</a:t>
            </a:r>
          </a:p>
          <a:p>
            <a:pPr lvl="1"/>
            <a:endParaRPr lang="en-US" smtClean="0"/>
          </a:p>
          <a:p>
            <a:pPr lvl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69589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143000"/>
            <a:ext cx="6778625" cy="230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47" name="Text Box 4"/>
          <p:cNvSpPr txBox="1">
            <a:spLocks noChangeArrowheads="1"/>
          </p:cNvSpPr>
          <p:nvPr/>
        </p:nvSpPr>
        <p:spPr bwMode="auto">
          <a:xfrm>
            <a:off x="609600" y="3810000"/>
            <a:ext cx="8250238" cy="289083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2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FCC designated “</a:t>
            </a:r>
            <a:r>
              <a:rPr lang="en-US" altLang="ja-JP" sz="1600" b="1">
                <a:latin typeface="Arial" charset="0"/>
                <a:ea typeface="ＭＳ Ｐゴシック" pitchFamily="34" charset="-128"/>
              </a:rPr>
              <a:t>exclusively for vehicle-to-vehicle safety communications for accident avoidance and mitigation, and safety of life and property applications”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Extensive industry research, testing, and field trials of safety applications using Ch. 17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Will host 3 message types: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Basic Safety Message (V2V)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MAP Message (I2V)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Signal Phase and Timing Message (I2V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Nominal transmit power 20 dBm with 0 dBi antenna</a:t>
            </a:r>
            <a:endParaRPr lang="en-US" sz="1600" b="1">
              <a:latin typeface="Arial" charset="0"/>
              <a:ea typeface="ＭＳ Ｐゴシック" pitchFamily="34" charset="-128"/>
            </a:endParaRPr>
          </a:p>
        </p:txBody>
      </p:sp>
      <p:sp>
        <p:nvSpPr>
          <p:cNvPr id="82948" name="AutoShape 5"/>
          <p:cNvSpPr>
            <a:spLocks noChangeArrowheads="1"/>
          </p:cNvSpPr>
          <p:nvPr/>
        </p:nvSpPr>
        <p:spPr bwMode="auto">
          <a:xfrm>
            <a:off x="2443163" y="3206750"/>
            <a:ext cx="258762" cy="517525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00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294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381000"/>
            <a:ext cx="7772400" cy="1066800"/>
          </a:xfrm>
        </p:spPr>
        <p:txBody>
          <a:bodyPr/>
          <a:lstStyle/>
          <a:p>
            <a:r>
              <a:rPr lang="en-US" smtClean="0"/>
              <a:t>DSRC Spectrum</a:t>
            </a:r>
          </a:p>
        </p:txBody>
      </p:sp>
    </p:spTree>
    <p:extLst>
      <p:ext uri="{BB962C8B-B14F-4D97-AF65-F5344CB8AC3E}">
        <p14:creationId xmlns:p14="http://schemas.microsoft.com/office/powerpoint/2010/main" val="2126960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143000"/>
            <a:ext cx="6778625" cy="230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971" name="Text Box 4"/>
          <p:cNvSpPr txBox="1">
            <a:spLocks noChangeArrowheads="1"/>
          </p:cNvSpPr>
          <p:nvPr/>
        </p:nvSpPr>
        <p:spPr bwMode="auto">
          <a:xfrm>
            <a:off x="1046163" y="4402138"/>
            <a:ext cx="8097837" cy="17160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84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FCC designated “</a:t>
            </a:r>
            <a:r>
              <a:rPr lang="en-US" altLang="ja-JP" sz="1600" b="1">
                <a:latin typeface="Arial" charset="0"/>
                <a:ea typeface="ＭＳ Ｐゴシック" pitchFamily="34" charset="-128"/>
              </a:rPr>
              <a:t>exclusively for high-power, longer-distance communications to be used for public safety applications involving safety of life and property, including road intersection collision mitigation”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Road authorities and public agencies primarily responsible for usa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ja-JP" sz="1600" b="1">
                <a:latin typeface="Arial" charset="0"/>
                <a:ea typeface="ＭＳ Ｐゴシック" pitchFamily="34" charset="-128"/>
              </a:rPr>
              <a:t>Max. power 40 dBm</a:t>
            </a:r>
          </a:p>
        </p:txBody>
      </p:sp>
      <p:sp>
        <p:nvSpPr>
          <p:cNvPr id="83972" name="AutoShape 5"/>
          <p:cNvSpPr>
            <a:spLocks noChangeArrowheads="1"/>
          </p:cNvSpPr>
          <p:nvPr/>
        </p:nvSpPr>
        <p:spPr bwMode="auto">
          <a:xfrm>
            <a:off x="2428875" y="3206750"/>
            <a:ext cx="273050" cy="558800"/>
          </a:xfrm>
          <a:prstGeom prst="upArrow">
            <a:avLst>
              <a:gd name="adj1" fmla="val 50000"/>
              <a:gd name="adj2" fmla="val 51163"/>
            </a:avLst>
          </a:prstGeom>
          <a:solidFill>
            <a:srgbClr val="00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73" name="AutoShape 6"/>
          <p:cNvSpPr>
            <a:spLocks noChangeArrowheads="1"/>
          </p:cNvSpPr>
          <p:nvPr/>
        </p:nvSpPr>
        <p:spPr bwMode="auto">
          <a:xfrm>
            <a:off x="7478713" y="3208338"/>
            <a:ext cx="287337" cy="1131887"/>
          </a:xfrm>
          <a:prstGeom prst="upArrow">
            <a:avLst>
              <a:gd name="adj1" fmla="val 50000"/>
              <a:gd name="adj2" fmla="val 98481"/>
            </a:avLst>
          </a:prstGeom>
          <a:solidFill>
            <a:srgbClr val="0000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74" name="Text Box 7"/>
          <p:cNvSpPr txBox="1">
            <a:spLocks noChangeArrowheads="1"/>
          </p:cNvSpPr>
          <p:nvPr/>
        </p:nvSpPr>
        <p:spPr bwMode="auto">
          <a:xfrm>
            <a:off x="676275" y="3760788"/>
            <a:ext cx="3935413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2: Collision Avoidance Safety</a:t>
            </a:r>
          </a:p>
        </p:txBody>
      </p:sp>
      <p:sp>
        <p:nvSpPr>
          <p:cNvPr id="839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457200"/>
            <a:ext cx="7772400" cy="990600"/>
          </a:xfrm>
        </p:spPr>
        <p:txBody>
          <a:bodyPr/>
          <a:lstStyle/>
          <a:p>
            <a:r>
              <a:rPr lang="en-US" smtClean="0"/>
              <a:t>DSRC Spectrum</a:t>
            </a:r>
          </a:p>
        </p:txBody>
      </p:sp>
    </p:spTree>
    <p:extLst>
      <p:ext uri="{BB962C8B-B14F-4D97-AF65-F5344CB8AC3E}">
        <p14:creationId xmlns:p14="http://schemas.microsoft.com/office/powerpoint/2010/main" val="648758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143000"/>
            <a:ext cx="6778625" cy="230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5" name="Text Box 4"/>
          <p:cNvSpPr txBox="1">
            <a:spLocks noChangeArrowheads="1"/>
          </p:cNvSpPr>
          <p:nvPr/>
        </p:nvSpPr>
        <p:spPr bwMode="auto">
          <a:xfrm>
            <a:off x="760413" y="4279900"/>
            <a:ext cx="8097837" cy="117792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8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ontrol Channe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WAVE Service Advertisements are broadcast here, indicating how to access services on other “Service Channels”</a:t>
            </a:r>
          </a:p>
        </p:txBody>
      </p:sp>
      <p:sp>
        <p:nvSpPr>
          <p:cNvPr id="84996" name="AutoShape 5"/>
          <p:cNvSpPr>
            <a:spLocks noChangeArrowheads="1"/>
          </p:cNvSpPr>
          <p:nvPr/>
        </p:nvSpPr>
        <p:spPr bwMode="auto">
          <a:xfrm>
            <a:off x="2428875" y="3206750"/>
            <a:ext cx="273050" cy="558800"/>
          </a:xfrm>
          <a:prstGeom prst="upArrow">
            <a:avLst>
              <a:gd name="adj1" fmla="val 50000"/>
              <a:gd name="adj2" fmla="val 51163"/>
            </a:avLst>
          </a:prstGeom>
          <a:solidFill>
            <a:srgbClr val="00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4997" name="AutoShape 6"/>
          <p:cNvSpPr>
            <a:spLocks noChangeArrowheads="1"/>
          </p:cNvSpPr>
          <p:nvPr/>
        </p:nvSpPr>
        <p:spPr bwMode="auto">
          <a:xfrm>
            <a:off x="7478713" y="3208338"/>
            <a:ext cx="287337" cy="560387"/>
          </a:xfrm>
          <a:prstGeom prst="upArrow">
            <a:avLst>
              <a:gd name="adj1" fmla="val 50000"/>
              <a:gd name="adj2" fmla="val 48757"/>
            </a:avLst>
          </a:prstGeom>
          <a:solidFill>
            <a:srgbClr val="0000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4998" name="Text Box 7"/>
          <p:cNvSpPr txBox="1">
            <a:spLocks noChangeArrowheads="1"/>
          </p:cNvSpPr>
          <p:nvPr/>
        </p:nvSpPr>
        <p:spPr bwMode="auto">
          <a:xfrm>
            <a:off x="0" y="3775075"/>
            <a:ext cx="3935413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2: Collision Avoidance Safety</a:t>
            </a:r>
          </a:p>
        </p:txBody>
      </p:sp>
      <p:sp>
        <p:nvSpPr>
          <p:cNvPr id="84999" name="Text Box 8"/>
          <p:cNvSpPr txBox="1">
            <a:spLocks noChangeArrowheads="1"/>
          </p:cNvSpPr>
          <p:nvPr/>
        </p:nvSpPr>
        <p:spPr bwMode="auto">
          <a:xfrm>
            <a:off x="6723063" y="3763963"/>
            <a:ext cx="2420937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84: Public Safety</a:t>
            </a:r>
            <a:endParaRPr lang="en-US" altLang="ja-JP" sz="1600" b="1">
              <a:latin typeface="Arial" charset="0"/>
              <a:ea typeface="ＭＳ Ｐゴシック" pitchFamily="34" charset="-128"/>
            </a:endParaRPr>
          </a:p>
        </p:txBody>
      </p:sp>
      <p:sp>
        <p:nvSpPr>
          <p:cNvPr id="85000" name="AutoShape 9"/>
          <p:cNvSpPr>
            <a:spLocks noChangeArrowheads="1"/>
          </p:cNvSpPr>
          <p:nvPr/>
        </p:nvSpPr>
        <p:spPr bwMode="auto">
          <a:xfrm>
            <a:off x="4940300" y="3206750"/>
            <a:ext cx="273050" cy="1038225"/>
          </a:xfrm>
          <a:prstGeom prst="upArrow">
            <a:avLst>
              <a:gd name="adj1" fmla="val 50000"/>
              <a:gd name="adj2" fmla="val 95058"/>
            </a:avLst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5001" name="Line 10"/>
          <p:cNvSpPr>
            <a:spLocks noChangeShapeType="1"/>
          </p:cNvSpPr>
          <p:nvPr/>
        </p:nvSpPr>
        <p:spPr bwMode="auto">
          <a:xfrm flipH="1" flipV="1">
            <a:off x="3767138" y="3316288"/>
            <a:ext cx="695325" cy="11191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5002" name="Line 11"/>
          <p:cNvSpPr>
            <a:spLocks noChangeShapeType="1"/>
          </p:cNvSpPr>
          <p:nvPr/>
        </p:nvSpPr>
        <p:spPr bwMode="auto">
          <a:xfrm flipH="1" flipV="1">
            <a:off x="4232275" y="3278188"/>
            <a:ext cx="409575" cy="1158875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5003" name="Line 12"/>
          <p:cNvSpPr>
            <a:spLocks noChangeShapeType="1"/>
          </p:cNvSpPr>
          <p:nvPr/>
        </p:nvSpPr>
        <p:spPr bwMode="auto">
          <a:xfrm flipH="1" flipV="1">
            <a:off x="3767138" y="3316288"/>
            <a:ext cx="695325" cy="11191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5004" name="Line 13"/>
          <p:cNvSpPr>
            <a:spLocks noChangeShapeType="1"/>
          </p:cNvSpPr>
          <p:nvPr/>
        </p:nvSpPr>
        <p:spPr bwMode="auto">
          <a:xfrm flipH="1" flipV="1">
            <a:off x="4232275" y="3278188"/>
            <a:ext cx="409575" cy="1158875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5005" name="Line 14"/>
          <p:cNvSpPr>
            <a:spLocks noChangeShapeType="1"/>
          </p:cNvSpPr>
          <p:nvPr/>
        </p:nvSpPr>
        <p:spPr bwMode="auto">
          <a:xfrm flipV="1">
            <a:off x="5721350" y="3316288"/>
            <a:ext cx="695325" cy="11191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5006" name="Line 15"/>
          <p:cNvSpPr>
            <a:spLocks noChangeShapeType="1"/>
          </p:cNvSpPr>
          <p:nvPr/>
        </p:nvSpPr>
        <p:spPr bwMode="auto">
          <a:xfrm flipV="1">
            <a:off x="5516563" y="3294063"/>
            <a:ext cx="409575" cy="1158875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500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09600"/>
            <a:ext cx="7772400" cy="762000"/>
          </a:xfrm>
        </p:spPr>
        <p:txBody>
          <a:bodyPr/>
          <a:lstStyle/>
          <a:p>
            <a:r>
              <a:rPr lang="en-US" smtClean="0"/>
              <a:t>DSRC Spectrum</a:t>
            </a:r>
          </a:p>
        </p:txBody>
      </p:sp>
    </p:spTree>
    <p:extLst>
      <p:ext uri="{BB962C8B-B14F-4D97-AF65-F5344CB8AC3E}">
        <p14:creationId xmlns:p14="http://schemas.microsoft.com/office/powerpoint/2010/main" val="95556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85888" y="1135063"/>
            <a:ext cx="6778625" cy="2300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6019" name="Text Box 4"/>
          <p:cNvSpPr txBox="1">
            <a:spLocks noChangeArrowheads="1"/>
          </p:cNvSpPr>
          <p:nvPr/>
        </p:nvSpPr>
        <p:spPr bwMode="auto">
          <a:xfrm>
            <a:off x="3502025" y="4252913"/>
            <a:ext cx="3090863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8: Control Channel</a:t>
            </a:r>
          </a:p>
        </p:txBody>
      </p:sp>
      <p:sp>
        <p:nvSpPr>
          <p:cNvPr id="86020" name="AutoShape 5"/>
          <p:cNvSpPr>
            <a:spLocks noChangeArrowheads="1"/>
          </p:cNvSpPr>
          <p:nvPr/>
        </p:nvSpPr>
        <p:spPr bwMode="auto">
          <a:xfrm>
            <a:off x="2428875" y="3206750"/>
            <a:ext cx="273050" cy="558800"/>
          </a:xfrm>
          <a:prstGeom prst="upArrow">
            <a:avLst>
              <a:gd name="adj1" fmla="val 50000"/>
              <a:gd name="adj2" fmla="val 51163"/>
            </a:avLst>
          </a:prstGeom>
          <a:solidFill>
            <a:srgbClr val="00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1" name="AutoShape 6"/>
          <p:cNvSpPr>
            <a:spLocks noChangeArrowheads="1"/>
          </p:cNvSpPr>
          <p:nvPr/>
        </p:nvSpPr>
        <p:spPr bwMode="auto">
          <a:xfrm>
            <a:off x="7478713" y="3208338"/>
            <a:ext cx="287337" cy="560387"/>
          </a:xfrm>
          <a:prstGeom prst="upArrow">
            <a:avLst>
              <a:gd name="adj1" fmla="val 50000"/>
              <a:gd name="adj2" fmla="val 48757"/>
            </a:avLst>
          </a:prstGeom>
          <a:solidFill>
            <a:srgbClr val="0000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2" name="Text Box 7"/>
          <p:cNvSpPr txBox="1">
            <a:spLocks noChangeArrowheads="1"/>
          </p:cNvSpPr>
          <p:nvPr/>
        </p:nvSpPr>
        <p:spPr bwMode="auto">
          <a:xfrm>
            <a:off x="6723063" y="3763963"/>
            <a:ext cx="2420937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84: Public Safety</a:t>
            </a:r>
            <a:endParaRPr lang="en-US" altLang="ja-JP" sz="1600" b="1">
              <a:latin typeface="Arial" charset="0"/>
              <a:ea typeface="ＭＳ Ｐゴシック" pitchFamily="34" charset="-128"/>
            </a:endParaRPr>
          </a:p>
        </p:txBody>
      </p:sp>
      <p:sp>
        <p:nvSpPr>
          <p:cNvPr id="86023" name="AutoShape 8"/>
          <p:cNvSpPr>
            <a:spLocks noChangeArrowheads="1"/>
          </p:cNvSpPr>
          <p:nvPr/>
        </p:nvSpPr>
        <p:spPr bwMode="auto">
          <a:xfrm>
            <a:off x="4940300" y="3206750"/>
            <a:ext cx="273050" cy="1038225"/>
          </a:xfrm>
          <a:prstGeom prst="upArrow">
            <a:avLst>
              <a:gd name="adj1" fmla="val 50000"/>
              <a:gd name="adj2" fmla="val 95058"/>
            </a:avLst>
          </a:prstGeom>
          <a:solidFill>
            <a:srgbClr val="FF99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4" name="AutoShape 9"/>
          <p:cNvSpPr>
            <a:spLocks noChangeArrowheads="1"/>
          </p:cNvSpPr>
          <p:nvPr/>
        </p:nvSpPr>
        <p:spPr bwMode="auto">
          <a:xfrm flipV="1">
            <a:off x="5459413" y="4872038"/>
            <a:ext cx="1704975" cy="247650"/>
          </a:xfrm>
          <a:custGeom>
            <a:avLst/>
            <a:gdLst>
              <a:gd name="T0" fmla="*/ 1491853 w 21600"/>
              <a:gd name="T1" fmla="*/ 123825 h 21600"/>
              <a:gd name="T2" fmla="*/ 852487 w 21600"/>
              <a:gd name="T3" fmla="*/ 247650 h 21600"/>
              <a:gd name="T4" fmla="*/ 213122 w 21600"/>
              <a:gd name="T5" fmla="*/ 123825 h 21600"/>
              <a:gd name="T6" fmla="*/ 85248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5" name="AutoShape 10"/>
          <p:cNvSpPr>
            <a:spLocks noChangeArrowheads="1"/>
          </p:cNvSpPr>
          <p:nvPr/>
        </p:nvSpPr>
        <p:spPr bwMode="auto">
          <a:xfrm flipV="1">
            <a:off x="3797300" y="4873625"/>
            <a:ext cx="1704975" cy="247650"/>
          </a:xfrm>
          <a:custGeom>
            <a:avLst/>
            <a:gdLst>
              <a:gd name="T0" fmla="*/ 1491853 w 21600"/>
              <a:gd name="T1" fmla="*/ 123825 h 21600"/>
              <a:gd name="T2" fmla="*/ 852487 w 21600"/>
              <a:gd name="T3" fmla="*/ 247650 h 21600"/>
              <a:gd name="T4" fmla="*/ 213122 w 21600"/>
              <a:gd name="T5" fmla="*/ 123825 h 21600"/>
              <a:gd name="T6" fmla="*/ 85248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6" name="AutoShape 11"/>
          <p:cNvSpPr>
            <a:spLocks noChangeArrowheads="1"/>
          </p:cNvSpPr>
          <p:nvPr/>
        </p:nvSpPr>
        <p:spPr bwMode="auto">
          <a:xfrm flipV="1">
            <a:off x="2090738" y="4875213"/>
            <a:ext cx="1704975" cy="247650"/>
          </a:xfrm>
          <a:custGeom>
            <a:avLst/>
            <a:gdLst>
              <a:gd name="T0" fmla="*/ 1491853 w 21600"/>
              <a:gd name="T1" fmla="*/ 123825 h 21600"/>
              <a:gd name="T2" fmla="*/ 852487 w 21600"/>
              <a:gd name="T3" fmla="*/ 247650 h 21600"/>
              <a:gd name="T4" fmla="*/ 213122 w 21600"/>
              <a:gd name="T5" fmla="*/ 123825 h 21600"/>
              <a:gd name="T6" fmla="*/ 85248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7" name="AutoShape 12"/>
          <p:cNvSpPr>
            <a:spLocks noChangeArrowheads="1"/>
          </p:cNvSpPr>
          <p:nvPr/>
        </p:nvSpPr>
        <p:spPr bwMode="auto">
          <a:xfrm flipV="1">
            <a:off x="396875" y="4875213"/>
            <a:ext cx="1704975" cy="247650"/>
          </a:xfrm>
          <a:custGeom>
            <a:avLst/>
            <a:gdLst>
              <a:gd name="T0" fmla="*/ 1491853 w 21600"/>
              <a:gd name="T1" fmla="*/ 123825 h 21600"/>
              <a:gd name="T2" fmla="*/ 852487 w 21600"/>
              <a:gd name="T3" fmla="*/ 247650 h 21600"/>
              <a:gd name="T4" fmla="*/ 213122 w 21600"/>
              <a:gd name="T5" fmla="*/ 123825 h 21600"/>
              <a:gd name="T6" fmla="*/ 85248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8" name="AutoShape 13"/>
          <p:cNvSpPr>
            <a:spLocks noChangeArrowheads="1"/>
          </p:cNvSpPr>
          <p:nvPr/>
        </p:nvSpPr>
        <p:spPr bwMode="auto">
          <a:xfrm flipV="1">
            <a:off x="2089150" y="5241925"/>
            <a:ext cx="3425825" cy="260350"/>
          </a:xfrm>
          <a:custGeom>
            <a:avLst/>
            <a:gdLst>
              <a:gd name="T0" fmla="*/ 2997597 w 21600"/>
              <a:gd name="T1" fmla="*/ 130175 h 21600"/>
              <a:gd name="T2" fmla="*/ 1712913 w 21600"/>
              <a:gd name="T3" fmla="*/ 260350 h 21600"/>
              <a:gd name="T4" fmla="*/ 428228 w 21600"/>
              <a:gd name="T5" fmla="*/ 130175 h 21600"/>
              <a:gd name="T6" fmla="*/ 171291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29" name="AutoShape 14"/>
          <p:cNvSpPr>
            <a:spLocks noChangeArrowheads="1"/>
          </p:cNvSpPr>
          <p:nvPr/>
        </p:nvSpPr>
        <p:spPr bwMode="auto">
          <a:xfrm flipV="1">
            <a:off x="0" y="5257800"/>
            <a:ext cx="2105025" cy="246063"/>
          </a:xfrm>
          <a:custGeom>
            <a:avLst/>
            <a:gdLst>
              <a:gd name="T0" fmla="*/ 1841897 w 21600"/>
              <a:gd name="T1" fmla="*/ 123032 h 21600"/>
              <a:gd name="T2" fmla="*/ 1052513 w 21600"/>
              <a:gd name="T3" fmla="*/ 246063 h 21600"/>
              <a:gd name="T4" fmla="*/ 263128 w 21600"/>
              <a:gd name="T5" fmla="*/ 123032 h 21600"/>
              <a:gd name="T6" fmla="*/ 1052513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30" name="AutoShape 15"/>
          <p:cNvSpPr>
            <a:spLocks noChangeArrowheads="1"/>
          </p:cNvSpPr>
          <p:nvPr/>
        </p:nvSpPr>
        <p:spPr bwMode="auto">
          <a:xfrm flipV="1">
            <a:off x="0" y="5762625"/>
            <a:ext cx="5516563" cy="260350"/>
          </a:xfrm>
          <a:custGeom>
            <a:avLst/>
            <a:gdLst>
              <a:gd name="T0" fmla="*/ 4826993 w 21600"/>
              <a:gd name="T1" fmla="*/ 130175 h 21600"/>
              <a:gd name="T2" fmla="*/ 2758282 w 21600"/>
              <a:gd name="T3" fmla="*/ 260350 h 21600"/>
              <a:gd name="T4" fmla="*/ 689570 w 21600"/>
              <a:gd name="T5" fmla="*/ 130175 h 21600"/>
              <a:gd name="T6" fmla="*/ 2758282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31" name="AutoShape 16"/>
          <p:cNvSpPr>
            <a:spLocks noChangeArrowheads="1"/>
          </p:cNvSpPr>
          <p:nvPr/>
        </p:nvSpPr>
        <p:spPr bwMode="auto">
          <a:xfrm flipV="1">
            <a:off x="0" y="6270625"/>
            <a:ext cx="5516563" cy="260350"/>
          </a:xfrm>
          <a:custGeom>
            <a:avLst/>
            <a:gdLst>
              <a:gd name="T0" fmla="*/ 4826993 w 21600"/>
              <a:gd name="T1" fmla="*/ 130175 h 21600"/>
              <a:gd name="T2" fmla="*/ 2758282 w 21600"/>
              <a:gd name="T3" fmla="*/ 260350 h 21600"/>
              <a:gd name="T4" fmla="*/ 689570 w 21600"/>
              <a:gd name="T5" fmla="*/ 130175 h 21600"/>
              <a:gd name="T6" fmla="*/ 2758282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32" name="Rectangle 17"/>
          <p:cNvSpPr>
            <a:spLocks noChangeArrowheads="1"/>
          </p:cNvSpPr>
          <p:nvPr/>
        </p:nvSpPr>
        <p:spPr bwMode="auto">
          <a:xfrm>
            <a:off x="0" y="3221038"/>
            <a:ext cx="1473200" cy="363696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algn="ctr">
              <a:spcBef>
                <a:spcPct val="20000"/>
              </a:spcBef>
            </a:pPr>
            <a:r>
              <a:rPr lang="en-US" sz="2800" b="1">
                <a:latin typeface="Arial" charset="0"/>
                <a:ea typeface="ＭＳ Ｐゴシック" pitchFamily="34" charset="-128"/>
              </a:rPr>
              <a:t>    </a:t>
            </a:r>
          </a:p>
        </p:txBody>
      </p:sp>
      <p:sp>
        <p:nvSpPr>
          <p:cNvPr id="86033" name="Text Box 18"/>
          <p:cNvSpPr txBox="1">
            <a:spLocks noChangeArrowheads="1"/>
          </p:cNvSpPr>
          <p:nvPr/>
        </p:nvSpPr>
        <p:spPr bwMode="auto">
          <a:xfrm>
            <a:off x="5884863" y="4805363"/>
            <a:ext cx="884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20 MHz</a:t>
            </a:r>
          </a:p>
        </p:txBody>
      </p:sp>
      <p:sp>
        <p:nvSpPr>
          <p:cNvPr id="86034" name="Text Box 19"/>
          <p:cNvSpPr txBox="1">
            <a:spLocks noChangeArrowheads="1"/>
          </p:cNvSpPr>
          <p:nvPr/>
        </p:nvSpPr>
        <p:spPr bwMode="auto">
          <a:xfrm>
            <a:off x="4249738" y="4833938"/>
            <a:ext cx="884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20 MHz</a:t>
            </a:r>
          </a:p>
        </p:txBody>
      </p:sp>
      <p:sp>
        <p:nvSpPr>
          <p:cNvPr id="86035" name="Text Box 20"/>
          <p:cNvSpPr txBox="1">
            <a:spLocks noChangeArrowheads="1"/>
          </p:cNvSpPr>
          <p:nvPr/>
        </p:nvSpPr>
        <p:spPr bwMode="auto">
          <a:xfrm>
            <a:off x="2501900" y="4835525"/>
            <a:ext cx="88423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20 MHz</a:t>
            </a:r>
          </a:p>
        </p:txBody>
      </p:sp>
      <p:sp>
        <p:nvSpPr>
          <p:cNvPr id="86036" name="Text Box 21"/>
          <p:cNvSpPr txBox="1">
            <a:spLocks noChangeArrowheads="1"/>
          </p:cNvSpPr>
          <p:nvPr/>
        </p:nvSpPr>
        <p:spPr bwMode="auto">
          <a:xfrm>
            <a:off x="1084263" y="4808538"/>
            <a:ext cx="884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20 MHz</a:t>
            </a:r>
          </a:p>
        </p:txBody>
      </p:sp>
      <p:sp>
        <p:nvSpPr>
          <p:cNvPr id="86037" name="Text Box 22"/>
          <p:cNvSpPr txBox="1">
            <a:spLocks noChangeArrowheads="1"/>
          </p:cNvSpPr>
          <p:nvPr/>
        </p:nvSpPr>
        <p:spPr bwMode="auto">
          <a:xfrm>
            <a:off x="3335338" y="5243513"/>
            <a:ext cx="884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40 MHz</a:t>
            </a:r>
          </a:p>
        </p:txBody>
      </p:sp>
      <p:sp>
        <p:nvSpPr>
          <p:cNvPr id="86038" name="Text Box 23"/>
          <p:cNvSpPr txBox="1">
            <a:spLocks noChangeArrowheads="1"/>
          </p:cNvSpPr>
          <p:nvPr/>
        </p:nvSpPr>
        <p:spPr bwMode="auto">
          <a:xfrm>
            <a:off x="1017588" y="5232400"/>
            <a:ext cx="884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40 MHz</a:t>
            </a:r>
          </a:p>
        </p:txBody>
      </p:sp>
      <p:sp>
        <p:nvSpPr>
          <p:cNvPr id="86039" name="Text Box 24"/>
          <p:cNvSpPr txBox="1">
            <a:spLocks noChangeArrowheads="1"/>
          </p:cNvSpPr>
          <p:nvPr/>
        </p:nvSpPr>
        <p:spPr bwMode="auto">
          <a:xfrm>
            <a:off x="2559050" y="5737225"/>
            <a:ext cx="88423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80 MHz</a:t>
            </a:r>
          </a:p>
        </p:txBody>
      </p:sp>
      <p:sp>
        <p:nvSpPr>
          <p:cNvPr id="86040" name="Text Box 25"/>
          <p:cNvSpPr txBox="1">
            <a:spLocks noChangeArrowheads="1"/>
          </p:cNvSpPr>
          <p:nvPr/>
        </p:nvSpPr>
        <p:spPr bwMode="auto">
          <a:xfrm>
            <a:off x="2492375" y="6242050"/>
            <a:ext cx="99695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160 MHz</a:t>
            </a:r>
          </a:p>
        </p:txBody>
      </p:sp>
      <p:sp>
        <p:nvSpPr>
          <p:cNvPr id="86041" name="AutoShape 26"/>
          <p:cNvSpPr>
            <a:spLocks/>
          </p:cNvSpPr>
          <p:nvPr/>
        </p:nvSpPr>
        <p:spPr bwMode="auto">
          <a:xfrm>
            <a:off x="941388" y="4845050"/>
            <a:ext cx="246062" cy="1636713"/>
          </a:xfrm>
          <a:prstGeom prst="leftBrace">
            <a:avLst>
              <a:gd name="adj1" fmla="val 5543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6042" name="Text Box 27"/>
          <p:cNvSpPr txBox="1">
            <a:spLocks noChangeArrowheads="1"/>
          </p:cNvSpPr>
          <p:nvPr/>
        </p:nvSpPr>
        <p:spPr bwMode="auto">
          <a:xfrm>
            <a:off x="-336550" y="5153025"/>
            <a:ext cx="1260475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>
                <a:latin typeface="Arial" charset="0"/>
                <a:ea typeface="ＭＳ Ｐゴシック" pitchFamily="34" charset="-128"/>
              </a:rPr>
              <a:t>     From </a:t>
            </a:r>
            <a:br>
              <a:rPr lang="en-US" sz="2000" b="1">
                <a:latin typeface="Arial" charset="0"/>
                <a:ea typeface="ＭＳ Ｐゴシック" pitchFamily="34" charset="-128"/>
              </a:rPr>
            </a:br>
            <a:r>
              <a:rPr lang="en-US" sz="2000" b="1">
                <a:latin typeface="Arial" charset="0"/>
                <a:ea typeface="ＭＳ Ｐゴシック" pitchFamily="34" charset="-128"/>
              </a:rPr>
              <a:t>NTIA </a:t>
            </a:r>
            <a:br>
              <a:rPr lang="en-US" sz="2000" b="1">
                <a:latin typeface="Arial" charset="0"/>
                <a:ea typeface="ＭＳ Ｐゴシック" pitchFamily="34" charset="-128"/>
              </a:rPr>
            </a:br>
            <a:r>
              <a:rPr lang="en-US" sz="2000" b="1">
                <a:latin typeface="Arial" charset="0"/>
                <a:ea typeface="ＭＳ Ｐゴシック" pitchFamily="34" charset="-128"/>
              </a:rPr>
              <a:t>report</a:t>
            </a:r>
          </a:p>
        </p:txBody>
      </p:sp>
      <p:sp>
        <p:nvSpPr>
          <p:cNvPr id="86043" name="Text Box 28"/>
          <p:cNvSpPr txBox="1">
            <a:spLocks noChangeArrowheads="1"/>
          </p:cNvSpPr>
          <p:nvPr/>
        </p:nvSpPr>
        <p:spPr bwMode="auto">
          <a:xfrm>
            <a:off x="608013" y="3760788"/>
            <a:ext cx="3935412" cy="34607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b="1">
                <a:latin typeface="Arial" charset="0"/>
                <a:ea typeface="ＭＳ Ｐゴシック" pitchFamily="34" charset="-128"/>
              </a:rPr>
              <a:t>Ch. 172: Collision Avoidance Safety</a:t>
            </a:r>
          </a:p>
        </p:txBody>
      </p:sp>
      <p:sp>
        <p:nvSpPr>
          <p:cNvPr id="86044" name="Line 29"/>
          <p:cNvSpPr>
            <a:spLocks noChangeShapeType="1"/>
          </p:cNvSpPr>
          <p:nvPr/>
        </p:nvSpPr>
        <p:spPr bwMode="auto">
          <a:xfrm flipH="1" flipV="1">
            <a:off x="3767138" y="3316288"/>
            <a:ext cx="544512" cy="914400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6045" name="Line 30"/>
          <p:cNvSpPr>
            <a:spLocks noChangeShapeType="1"/>
          </p:cNvSpPr>
          <p:nvPr/>
        </p:nvSpPr>
        <p:spPr bwMode="auto">
          <a:xfrm flipH="1" flipV="1">
            <a:off x="4232275" y="3278188"/>
            <a:ext cx="341313" cy="9667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6046" name="Line 31"/>
          <p:cNvSpPr>
            <a:spLocks noChangeShapeType="1"/>
          </p:cNvSpPr>
          <p:nvPr/>
        </p:nvSpPr>
        <p:spPr bwMode="auto">
          <a:xfrm flipV="1">
            <a:off x="5789613" y="3316288"/>
            <a:ext cx="612775" cy="9413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6047" name="Line 32"/>
          <p:cNvSpPr>
            <a:spLocks noChangeShapeType="1"/>
          </p:cNvSpPr>
          <p:nvPr/>
        </p:nvSpPr>
        <p:spPr bwMode="auto">
          <a:xfrm flipV="1">
            <a:off x="5572125" y="3267075"/>
            <a:ext cx="354013" cy="995363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604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533400"/>
            <a:ext cx="7772400" cy="838200"/>
          </a:xfrm>
        </p:spPr>
        <p:txBody>
          <a:bodyPr/>
          <a:lstStyle/>
          <a:p>
            <a:r>
              <a:rPr lang="en-US" smtClean="0"/>
              <a:t>DSRC and 802.11ac</a:t>
            </a:r>
          </a:p>
        </p:txBody>
      </p:sp>
    </p:spTree>
    <p:extLst>
      <p:ext uri="{BB962C8B-B14F-4D97-AF65-F5344CB8AC3E}">
        <p14:creationId xmlns:p14="http://schemas.microsoft.com/office/powerpoint/2010/main" val="3765653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Some detection challenges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/>
              <a:t>Master – Client</a:t>
            </a:r>
          </a:p>
          <a:p>
            <a:r>
              <a:rPr lang="en-US" smtClean="0"/>
              <a:t>Asymmetric power, asymmetric channel</a:t>
            </a:r>
          </a:p>
          <a:p>
            <a:r>
              <a:rPr lang="en-US" smtClean="0"/>
              <a:t>Detection levels</a:t>
            </a:r>
          </a:p>
          <a:p>
            <a:r>
              <a:rPr lang="en-US" smtClean="0"/>
              <a:t>Detection latency when RLAN operating</a:t>
            </a:r>
          </a:p>
          <a:p>
            <a:r>
              <a:rPr lang="en-US" smtClean="0"/>
              <a:t>10 MHz channels</a:t>
            </a:r>
          </a:p>
        </p:txBody>
      </p:sp>
    </p:spTree>
    <p:extLst>
      <p:ext uri="{BB962C8B-B14F-4D97-AF65-F5344CB8AC3E}">
        <p14:creationId xmlns:p14="http://schemas.microsoft.com/office/powerpoint/2010/main" val="3391334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Conclusions – DSRC Tutorial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/>
              <a:t>DSRC holds the promise of:</a:t>
            </a:r>
          </a:p>
          <a:p>
            <a:pPr lvl="1"/>
            <a:r>
              <a:rPr lang="en-US" smtClean="0"/>
              <a:t>Saving lives and reducing property loss</a:t>
            </a:r>
          </a:p>
          <a:p>
            <a:pPr lvl="1"/>
            <a:r>
              <a:rPr lang="en-US" smtClean="0"/>
              <a:t>Improving transportation efficiency</a:t>
            </a:r>
          </a:p>
          <a:p>
            <a:pPr lvl="1"/>
            <a:r>
              <a:rPr lang="en-US" smtClean="0"/>
              <a:t>Improving the environment</a:t>
            </a:r>
          </a:p>
          <a:p>
            <a:pPr lvl="1"/>
            <a:r>
              <a:rPr lang="en-US" smtClean="0"/>
              <a:t>Opening a new frontier for innovation</a:t>
            </a:r>
          </a:p>
          <a:p>
            <a:r>
              <a:rPr lang="en-US" smtClean="0"/>
              <a:t>Will be used wherever vehicles go</a:t>
            </a:r>
          </a:p>
          <a:p>
            <a:pPr lvl="1"/>
            <a:r>
              <a:rPr lang="en-US" smtClean="0"/>
              <a:t>EU and Japan also planning implementations</a:t>
            </a:r>
          </a:p>
          <a:p>
            <a:r>
              <a:rPr lang="en-US" smtClean="0"/>
              <a:t>Designed to operate solo</a:t>
            </a:r>
          </a:p>
          <a:p>
            <a:pPr lvl="1"/>
            <a:r>
              <a:rPr lang="en-US" smtClean="0"/>
              <a:t>E.g. adaptive congestion control based on channel load </a:t>
            </a:r>
          </a:p>
          <a:p>
            <a:r>
              <a:rPr lang="en-US" smtClean="0"/>
              <a:t>Sharing presents significant challenges</a:t>
            </a:r>
          </a:p>
        </p:txBody>
      </p:sp>
    </p:spTree>
    <p:extLst>
      <p:ext uri="{BB962C8B-B14F-4D97-AF65-F5344CB8AC3E}">
        <p14:creationId xmlns:p14="http://schemas.microsoft.com/office/powerpoint/2010/main" val="6969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762000"/>
          </a:xfrm>
        </p:spPr>
        <p:txBody>
          <a:bodyPr/>
          <a:lstStyle/>
          <a:p>
            <a:r>
              <a:rPr lang="en-US" sz="2800" b="0" dirty="0" smtClean="0"/>
              <a:t>Backup Slides</a:t>
            </a:r>
          </a:p>
        </p:txBody>
      </p:sp>
      <p:sp>
        <p:nvSpPr>
          <p:cNvPr id="1024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D81720F-314E-4345-8C0B-256707FBDFE0}" type="slidenum">
              <a:rPr lang="en-US" smtClean="0"/>
              <a:pPr>
                <a:defRPr/>
              </a:pPr>
              <a:t>39</a:t>
            </a:fld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, Cisco Systems</a:t>
            </a:r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152400" y="3290501"/>
            <a:ext cx="887165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hlinkClick r:id="rId2"/>
              </a:rPr>
              <a:t>http://</a:t>
            </a:r>
            <a:r>
              <a:rPr lang="en-US" sz="1800" dirty="0" smtClean="0">
                <a:hlinkClick r:id="rId2"/>
              </a:rPr>
              <a:t>en.wikipedia.org/wiki/List_of_WLAN_channels</a:t>
            </a:r>
            <a:endParaRPr lang="en-US" sz="1800" dirty="0" smtClean="0"/>
          </a:p>
          <a:p>
            <a:r>
              <a:rPr lang="en-US" sz="1800" dirty="0" err="1" smtClean="0"/>
              <a:t>CEPT</a:t>
            </a:r>
            <a:r>
              <a:rPr lang="en-US" sz="1800" dirty="0" smtClean="0"/>
              <a:t> </a:t>
            </a:r>
            <a:r>
              <a:rPr lang="en-US" sz="1800" dirty="0" err="1" smtClean="0"/>
              <a:t>SE24</a:t>
            </a:r>
            <a:r>
              <a:rPr lang="en-US" sz="1800" dirty="0" smtClean="0"/>
              <a:t> on 5725-5875 MHz:</a:t>
            </a:r>
          </a:p>
          <a:p>
            <a:r>
              <a:rPr lang="en-US" sz="1800" dirty="0" smtClean="0">
                <a:hlinkClick r:id="rId3"/>
              </a:rPr>
              <a:t>http://www.cept.org/Documents/se-24/5943/M65_26R0_SE24_WI39_way_forward_f-inaldoc</a:t>
            </a:r>
            <a:r>
              <a:rPr lang="en-US" sz="1800" dirty="0" smtClean="0"/>
              <a:t>  </a:t>
            </a:r>
          </a:p>
          <a:p>
            <a:r>
              <a:rPr lang="en-US" sz="1800" dirty="0" err="1" smtClean="0"/>
              <a:t>R&amp;TTE</a:t>
            </a:r>
            <a:r>
              <a:rPr lang="en-US" sz="1800" dirty="0" smtClean="0"/>
              <a:t> Directive 17 October 2012</a:t>
            </a:r>
          </a:p>
          <a:p>
            <a:r>
              <a:rPr lang="en-US" sz="1800" u="sng" dirty="0">
                <a:hlinkClick r:id="rId4"/>
              </a:rPr>
              <a:t>http://</a:t>
            </a:r>
            <a:r>
              <a:rPr lang="en-US" sz="1800" u="sng" dirty="0" smtClean="0">
                <a:hlinkClick r:id="rId4"/>
              </a:rPr>
              <a:t>ec.europa.eu/enterprise/sectors/rtte/documents/legislation/review/index_en.htm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88425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FCC Policy Initia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V Band Auctions  (Docket 12-268)</a:t>
            </a:r>
          </a:p>
          <a:p>
            <a:r>
              <a:rPr lang="en-US" dirty="0" smtClean="0"/>
              <a:t>3.5 GHz Commercial Operations  (Docket 12-354)</a:t>
            </a:r>
          </a:p>
          <a:p>
            <a:pPr lvl="1"/>
            <a:r>
              <a:rPr lang="en-US" dirty="0" smtClean="0"/>
              <a:t>FCC 3.5 </a:t>
            </a:r>
            <a:r>
              <a:rPr lang="en-US" dirty="0"/>
              <a:t>GHz Workshop </a:t>
            </a:r>
            <a:endParaRPr lang="en-US" dirty="0" smtClean="0"/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www.fcc.gov/events/35-ghz-workshop</a:t>
            </a:r>
            <a:r>
              <a:rPr lang="en-US" dirty="0" smtClean="0"/>
              <a:t> </a:t>
            </a:r>
            <a:endParaRPr lang="en-US" dirty="0" smtClean="0"/>
          </a:p>
          <a:p>
            <a:pPr lvl="2"/>
            <a:r>
              <a:rPr lang="en-US" dirty="0" err="1" smtClean="0"/>
              <a:t>Timemark</a:t>
            </a:r>
            <a:r>
              <a:rPr lang="en-US" smtClean="0"/>
              <a:t> 134:20-138:40</a:t>
            </a:r>
            <a:r>
              <a:rPr lang="en-US" dirty="0"/>
              <a:t>  Three Big </a:t>
            </a:r>
            <a:r>
              <a:rPr lang="en-US" dirty="0" smtClean="0"/>
              <a:t>Ideas</a:t>
            </a:r>
            <a:endParaRPr lang="en-US" dirty="0" smtClean="0"/>
          </a:p>
          <a:p>
            <a:r>
              <a:rPr lang="en-US" dirty="0" smtClean="0"/>
              <a:t>Next Generation Unlicensed, Revision of Part 15 to Permit Unlicensed National Information Infrastructure Devices in the 5 GHz Band (Docket 13-49)</a:t>
            </a:r>
          </a:p>
          <a:p>
            <a:pPr lvl="1"/>
            <a:r>
              <a:rPr lang="en-US" dirty="0" smtClean="0"/>
              <a:t>Apple 1995 National Information Infrastructure proposal</a:t>
            </a:r>
          </a:p>
          <a:p>
            <a:pPr lvl="1"/>
            <a:r>
              <a:rPr lang="en-US" dirty="0">
                <a:hlinkClick r:id="rId3"/>
              </a:rPr>
              <a:t>http</a:t>
            </a:r>
            <a:r>
              <a:rPr lang="en-US" dirty="0" smtClean="0">
                <a:hlinkClick r:id="rId3"/>
              </a:rPr>
              <a:t>://www.warpspeed.com/lovette1.html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37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nding 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967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5788" y="6475413"/>
            <a:ext cx="428625" cy="182562"/>
          </a:xfrm>
          <a:noFill/>
        </p:spPr>
        <p:txBody>
          <a:bodyPr/>
          <a:lstStyle/>
          <a:p>
            <a:r>
              <a:rPr lang="en-US" smtClean="0"/>
              <a:t>Slide </a:t>
            </a:r>
            <a:fld id="{47E796F5-5253-41EA-82B0-28826C328533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066800"/>
          </a:xfrm>
        </p:spPr>
        <p:txBody>
          <a:bodyPr/>
          <a:lstStyle/>
          <a:p>
            <a:r>
              <a:rPr lang="en-US" dirty="0" smtClean="0"/>
              <a:t>US 5 GHz TAXONOMY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362200"/>
            <a:ext cx="8305800" cy="3810000"/>
          </a:xfrm>
        </p:spPr>
        <p:txBody>
          <a:bodyPr/>
          <a:lstStyle/>
          <a:p>
            <a:pPr marL="0" lvl="1" indent="0">
              <a:buNone/>
            </a:pPr>
            <a:endParaRPr lang="en-US" dirty="0" smtClean="0">
              <a:hlinkClick r:id="rId4"/>
            </a:endParaRPr>
          </a:p>
          <a:p>
            <a:pPr marL="342900" lvl="1" indent="-342900">
              <a:buFontTx/>
              <a:buChar char="•"/>
            </a:pPr>
            <a:r>
              <a:rPr lang="en-US" sz="1400" dirty="0" smtClean="0">
                <a:hlinkClick r:id="rId4"/>
              </a:rPr>
              <a:t>http</a:t>
            </a:r>
            <a:r>
              <a:rPr lang="en-US" sz="1400" dirty="0">
                <a:hlinkClick r:id="rId4"/>
              </a:rPr>
              <a:t>://</a:t>
            </a:r>
            <a:r>
              <a:rPr lang="en-US" sz="1400" dirty="0" smtClean="0">
                <a:hlinkClick r:id="rId4"/>
              </a:rPr>
              <a:t>hraunfoss.fcc.gov/edocs_public/attachmatch/FCC-13-22A1.pdf</a:t>
            </a:r>
            <a:r>
              <a:rPr lang="en-US" sz="1400" dirty="0" smtClean="0"/>
              <a:t>  (plain)</a:t>
            </a:r>
          </a:p>
          <a:p>
            <a:pPr marL="342900" lvl="1" indent="-342900">
              <a:buFontTx/>
              <a:buChar char="•"/>
            </a:pPr>
            <a:r>
              <a:rPr lang="en-US" sz="1400" b="1" dirty="0">
                <a:hlinkClick r:id="rId5"/>
              </a:rPr>
              <a:t>https://</a:t>
            </a:r>
            <a:r>
              <a:rPr lang="en-US" sz="1400" b="1" dirty="0" smtClean="0">
                <a:hlinkClick r:id="rId5"/>
              </a:rPr>
              <a:t>mentor.ieee.org/802.18/dcn/13/18-13-0017-01-0000-fcc-5-ghz-unii-rules-revision-nprm.docm</a:t>
            </a:r>
            <a:r>
              <a:rPr lang="en-US" sz="1400" b="1" dirty="0" smtClean="0"/>
              <a:t> </a:t>
            </a:r>
            <a:r>
              <a:rPr lang="en-US" sz="1400" dirty="0" smtClean="0"/>
              <a:t>(highlights)</a:t>
            </a:r>
            <a:endParaRPr lang="en-US" sz="1400" dirty="0"/>
          </a:p>
          <a:p>
            <a:pPr marL="0" indent="0">
              <a:buNone/>
            </a:pPr>
            <a:endParaRPr lang="en-US" sz="1400" dirty="0"/>
          </a:p>
          <a:p>
            <a:r>
              <a:rPr lang="en-US" sz="1400" dirty="0" smtClean="0"/>
              <a:t>U-</a:t>
            </a:r>
            <a:r>
              <a:rPr lang="en-US" sz="1400" dirty="0" err="1" smtClean="0"/>
              <a:t>NII</a:t>
            </a:r>
            <a:r>
              <a:rPr lang="en-US" sz="1400" dirty="0" smtClean="0"/>
              <a:t>-1  </a:t>
            </a:r>
            <a:r>
              <a:rPr lang="en-US" sz="1400" dirty="0"/>
              <a:t>=  5150-5250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</a:t>
            </a:r>
            <a:r>
              <a:rPr lang="en-US" sz="1400" dirty="0" err="1"/>
              <a:t>2A</a:t>
            </a:r>
            <a:r>
              <a:rPr lang="en-US" sz="1400" dirty="0"/>
              <a:t>   =  5250-5350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</a:t>
            </a:r>
            <a:r>
              <a:rPr lang="en-US" sz="1400" dirty="0" err="1"/>
              <a:t>2B</a:t>
            </a:r>
            <a:r>
              <a:rPr lang="en-US" sz="1400" dirty="0"/>
              <a:t>  = 5350-5470 NEW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</a:t>
            </a:r>
            <a:r>
              <a:rPr lang="en-US" sz="1400" dirty="0" err="1"/>
              <a:t>2C</a:t>
            </a:r>
            <a:r>
              <a:rPr lang="en-US" sz="1400" dirty="0"/>
              <a:t>  = 5470-5725 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3 = 5725-5825 (NEW Proposal to extend to 5850)</a:t>
            </a:r>
          </a:p>
          <a:p>
            <a:r>
              <a:rPr lang="en-US" sz="1400" dirty="0"/>
              <a:t>U-</a:t>
            </a:r>
            <a:r>
              <a:rPr lang="en-US" sz="1400" dirty="0" err="1"/>
              <a:t>NII</a:t>
            </a:r>
            <a:r>
              <a:rPr lang="en-US" sz="1400" dirty="0"/>
              <a:t>-4  = 5850-5925  (NEW</a:t>
            </a:r>
            <a:r>
              <a:rPr lang="en-US" sz="1400" dirty="0" smtClean="0"/>
              <a:t>)</a:t>
            </a:r>
          </a:p>
          <a:p>
            <a:pPr marL="0" indent="0">
              <a:buNone/>
            </a:pPr>
            <a:endParaRPr lang="en-US" sz="1000" dirty="0" smtClean="0"/>
          </a:p>
          <a:p>
            <a:pPr marL="342900" lvl="1" indent="-342900">
              <a:lnSpc>
                <a:spcPct val="80000"/>
              </a:lnSpc>
              <a:buFontTx/>
              <a:buChar char="•"/>
              <a:defRPr/>
            </a:pPr>
            <a:endParaRPr lang="en-US" sz="1000" dirty="0" smtClean="0"/>
          </a:p>
          <a:p>
            <a:pPr>
              <a:lnSpc>
                <a:spcPct val="80000"/>
              </a:lnSpc>
              <a:defRPr/>
            </a:pPr>
            <a:endParaRPr lang="en-US" sz="1200" dirty="0" smtClean="0"/>
          </a:p>
          <a:p>
            <a:pPr>
              <a:lnSpc>
                <a:spcPct val="80000"/>
              </a:lnSpc>
              <a:defRPr/>
            </a:pPr>
            <a:endParaRPr lang="en-US" sz="1200" dirty="0" smtClean="0"/>
          </a:p>
          <a:p>
            <a:pPr lvl="1">
              <a:lnSpc>
                <a:spcPct val="80000"/>
              </a:lnSpc>
              <a:defRPr/>
            </a:pPr>
            <a:endParaRPr lang="en-US" sz="900" dirty="0" smtClean="0"/>
          </a:p>
          <a:p>
            <a:pPr lvl="1">
              <a:lnSpc>
                <a:spcPct val="80000"/>
              </a:lnSpc>
              <a:defRPr/>
            </a:pPr>
            <a:endParaRPr lang="en-US" sz="1000" dirty="0" smtClean="0"/>
          </a:p>
        </p:txBody>
      </p:sp>
      <p:sp>
        <p:nvSpPr>
          <p:cNvPr id="18437" name="Date Placeholder 3"/>
          <p:cNvSpPr txBox="1">
            <a:spLocks noGrp="1"/>
          </p:cNvSpPr>
          <p:nvPr/>
        </p:nvSpPr>
        <p:spPr bwMode="auto">
          <a:xfrm>
            <a:off x="696913" y="336550"/>
            <a:ext cx="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endParaRPr lang="en-GB" sz="1800" b="1"/>
          </a:p>
        </p:txBody>
      </p:sp>
      <p:sp>
        <p:nvSpPr>
          <p:cNvPr id="18438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Peter Ecclesine (Cisco Systems)</a:t>
            </a:r>
          </a:p>
        </p:txBody>
      </p:sp>
      <p:sp>
        <p:nvSpPr>
          <p:cNvPr id="18439" name="Date Placeholder 6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March 2013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085193"/>
              </p:ext>
            </p:extLst>
          </p:nvPr>
        </p:nvGraphicFramePr>
        <p:xfrm>
          <a:off x="1752600" y="1447800"/>
          <a:ext cx="5761037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6" imgW="5761747" imgH="961147" progId="Visio.Drawing.11">
                  <p:embed/>
                </p:oleObj>
              </mc:Choice>
              <mc:Fallback>
                <p:oleObj name="Visio" r:id="rId6" imgW="5761747" imgH="9611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752600" y="1447800"/>
                        <a:ext cx="5761037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2700" dirty="0" smtClean="0"/>
              <a:t>Band plan with new spectrum </a:t>
            </a:r>
            <a:br>
              <a:rPr lang="en-US" sz="2700" dirty="0" smtClean="0"/>
            </a:br>
            <a:r>
              <a:rPr lang="en-US" dirty="0" smtClean="0"/>
              <a:t>Importance of Additional Spectrum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2819400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en-US" dirty="0" smtClean="0"/>
              <a:t>Wide bandwidth channels desired to support high throughput requirements</a:t>
            </a:r>
          </a:p>
          <a:p>
            <a:pPr>
              <a:defRPr/>
            </a:pPr>
            <a:r>
              <a:rPr lang="en-US" dirty="0" smtClean="0"/>
              <a:t>At the same time, large number non-overlapping channels desired to support high </a:t>
            </a:r>
            <a:r>
              <a:rPr lang="en-US" dirty="0" err="1" smtClean="0"/>
              <a:t>QoS</a:t>
            </a:r>
            <a:r>
              <a:rPr lang="en-US" dirty="0" smtClean="0"/>
              <a:t> requirements</a:t>
            </a:r>
          </a:p>
          <a:p>
            <a:pPr lvl="1">
              <a:defRPr/>
            </a:pPr>
            <a:r>
              <a:rPr lang="en-US" dirty="0" smtClean="0"/>
              <a:t>To avoid co-channel interference</a:t>
            </a:r>
          </a:p>
          <a:p>
            <a:pPr>
              <a:defRPr/>
            </a:pPr>
            <a:r>
              <a:rPr lang="en-US" dirty="0" smtClean="0"/>
              <a:t>Current UNII spectrum allows only</a:t>
            </a:r>
          </a:p>
          <a:p>
            <a:pPr lvl="1">
              <a:defRPr/>
            </a:pPr>
            <a:r>
              <a:rPr lang="en-US" b="1" dirty="0" smtClean="0"/>
              <a:t>Six</a:t>
            </a:r>
            <a:r>
              <a:rPr lang="en-US" dirty="0" smtClean="0"/>
              <a:t> 80 MHz channels</a:t>
            </a:r>
          </a:p>
          <a:p>
            <a:pPr lvl="1">
              <a:defRPr/>
            </a:pPr>
            <a:r>
              <a:rPr lang="en-US" b="1" dirty="0" smtClean="0"/>
              <a:t>Two</a:t>
            </a:r>
            <a:r>
              <a:rPr lang="en-US" dirty="0" smtClean="0"/>
              <a:t> 160 MHz channels</a:t>
            </a:r>
          </a:p>
          <a:p>
            <a:pPr>
              <a:defRPr/>
            </a:pPr>
            <a:r>
              <a:rPr lang="en-US" dirty="0" smtClean="0"/>
              <a:t>Additional unlicensed use of 5.35-5.47 GHz and 5.85-5.925 GHz would allow</a:t>
            </a:r>
          </a:p>
          <a:p>
            <a:pPr lvl="1">
              <a:defRPr/>
            </a:pPr>
            <a:r>
              <a:rPr lang="en-US" b="1" dirty="0" smtClean="0"/>
              <a:t>Nine </a:t>
            </a:r>
            <a:r>
              <a:rPr lang="en-US" dirty="0" smtClean="0"/>
              <a:t>80 MHz channels</a:t>
            </a:r>
          </a:p>
          <a:p>
            <a:pPr lvl="1">
              <a:defRPr/>
            </a:pPr>
            <a:r>
              <a:rPr lang="en-US" b="1" dirty="0" smtClean="0"/>
              <a:t>Four</a:t>
            </a:r>
            <a:r>
              <a:rPr lang="en-US" dirty="0" smtClean="0"/>
              <a:t> 160 MHz channels</a:t>
            </a:r>
          </a:p>
        </p:txBody>
      </p:sp>
      <p:sp>
        <p:nvSpPr>
          <p:cNvPr id="410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lide </a:t>
            </a:r>
            <a:fld id="{661354B5-23E1-43E2-8351-5493153266E1}" type="slidenum">
              <a:rPr lang="en-US" smtClean="0"/>
              <a:pPr/>
              <a:t>6</a:t>
            </a:fld>
            <a:endParaRPr lang="en-US" smtClean="0"/>
          </a:p>
        </p:txBody>
      </p:sp>
      <p:grpSp>
        <p:nvGrpSpPr>
          <p:cNvPr id="2" name="Group 152"/>
          <p:cNvGrpSpPr>
            <a:grpSpLocks/>
          </p:cNvGrpSpPr>
          <p:nvPr/>
        </p:nvGrpSpPr>
        <p:grpSpPr bwMode="auto">
          <a:xfrm>
            <a:off x="0" y="4191000"/>
            <a:ext cx="9144000" cy="2205038"/>
            <a:chOff x="-987830" y="3385726"/>
            <a:chExt cx="10893830" cy="2683287"/>
          </a:xfrm>
        </p:grpSpPr>
        <p:sp>
          <p:nvSpPr>
            <p:cNvPr id="6" name="Trapezoid 5"/>
            <p:cNvSpPr/>
            <p:nvPr/>
          </p:nvSpPr>
          <p:spPr bwMode="auto">
            <a:xfrm>
              <a:off x="837265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7" name="Trapezoid 6"/>
            <p:cNvSpPr/>
            <p:nvPr/>
          </p:nvSpPr>
          <p:spPr bwMode="auto">
            <a:xfrm>
              <a:off x="1066111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8" name="Trapezoid 7"/>
            <p:cNvSpPr/>
            <p:nvPr/>
          </p:nvSpPr>
          <p:spPr bwMode="auto">
            <a:xfrm>
              <a:off x="1294958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9" name="Trapezoid 8"/>
            <p:cNvSpPr/>
            <p:nvPr/>
          </p:nvSpPr>
          <p:spPr bwMode="auto">
            <a:xfrm>
              <a:off x="1523803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0" name="Trapezoid 9"/>
            <p:cNvSpPr/>
            <p:nvPr/>
          </p:nvSpPr>
          <p:spPr bwMode="auto">
            <a:xfrm>
              <a:off x="1752650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" name="Trapezoid 10"/>
            <p:cNvSpPr/>
            <p:nvPr/>
          </p:nvSpPr>
          <p:spPr bwMode="auto">
            <a:xfrm>
              <a:off x="1981495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" name="Trapezoid 11"/>
            <p:cNvSpPr/>
            <p:nvPr/>
          </p:nvSpPr>
          <p:spPr bwMode="auto">
            <a:xfrm>
              <a:off x="2210342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" name="Trapezoid 12"/>
            <p:cNvSpPr/>
            <p:nvPr/>
          </p:nvSpPr>
          <p:spPr bwMode="auto">
            <a:xfrm>
              <a:off x="2439187" y="4121747"/>
              <a:ext cx="22695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4" name="Trapezoid 13"/>
            <p:cNvSpPr/>
            <p:nvPr/>
          </p:nvSpPr>
          <p:spPr bwMode="auto">
            <a:xfrm>
              <a:off x="4495020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5" name="Trapezoid 14"/>
            <p:cNvSpPr/>
            <p:nvPr/>
          </p:nvSpPr>
          <p:spPr bwMode="auto">
            <a:xfrm>
              <a:off x="4723866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6" name="Trapezoid 15"/>
            <p:cNvSpPr/>
            <p:nvPr/>
          </p:nvSpPr>
          <p:spPr bwMode="auto">
            <a:xfrm>
              <a:off x="4952712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7" name="Trapezoid 16"/>
            <p:cNvSpPr/>
            <p:nvPr/>
          </p:nvSpPr>
          <p:spPr bwMode="auto">
            <a:xfrm>
              <a:off x="5181558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8" name="Trapezoid 17"/>
            <p:cNvSpPr/>
            <p:nvPr/>
          </p:nvSpPr>
          <p:spPr bwMode="auto">
            <a:xfrm>
              <a:off x="5410404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9" name="Trapezoid 18"/>
            <p:cNvSpPr/>
            <p:nvPr/>
          </p:nvSpPr>
          <p:spPr bwMode="auto">
            <a:xfrm>
              <a:off x="5639250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0" name="Trapezoid 19"/>
            <p:cNvSpPr/>
            <p:nvPr/>
          </p:nvSpPr>
          <p:spPr bwMode="auto">
            <a:xfrm>
              <a:off x="5868097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1" name="Trapezoid 20"/>
            <p:cNvSpPr/>
            <p:nvPr/>
          </p:nvSpPr>
          <p:spPr bwMode="auto">
            <a:xfrm>
              <a:off x="6096942" y="4121747"/>
              <a:ext cx="22695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2" name="Trapezoid 21"/>
            <p:cNvSpPr/>
            <p:nvPr/>
          </p:nvSpPr>
          <p:spPr bwMode="auto">
            <a:xfrm>
              <a:off x="6323897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3" name="Trapezoid 22"/>
            <p:cNvSpPr/>
            <p:nvPr/>
          </p:nvSpPr>
          <p:spPr bwMode="auto">
            <a:xfrm>
              <a:off x="6552744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4" name="Trapezoid 23"/>
            <p:cNvSpPr/>
            <p:nvPr/>
          </p:nvSpPr>
          <p:spPr bwMode="auto">
            <a:xfrm>
              <a:off x="6781589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5" name="Trapezoid 24"/>
            <p:cNvSpPr/>
            <p:nvPr/>
          </p:nvSpPr>
          <p:spPr bwMode="auto">
            <a:xfrm>
              <a:off x="7314933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6" name="Trapezoid 25"/>
            <p:cNvSpPr/>
            <p:nvPr/>
          </p:nvSpPr>
          <p:spPr bwMode="auto">
            <a:xfrm>
              <a:off x="7543779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7" name="Trapezoid 26"/>
            <p:cNvSpPr/>
            <p:nvPr/>
          </p:nvSpPr>
          <p:spPr bwMode="auto">
            <a:xfrm>
              <a:off x="7772625" y="4121747"/>
              <a:ext cx="228847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28" name="Trapezoid 27"/>
            <p:cNvSpPr/>
            <p:nvPr/>
          </p:nvSpPr>
          <p:spPr bwMode="auto">
            <a:xfrm>
              <a:off x="8001472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0" name="Trapezoid 29"/>
            <p:cNvSpPr/>
            <p:nvPr/>
          </p:nvSpPr>
          <p:spPr bwMode="auto">
            <a:xfrm>
              <a:off x="837265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1" name="Trapezoid 30"/>
            <p:cNvSpPr/>
            <p:nvPr/>
          </p:nvSpPr>
          <p:spPr bwMode="auto">
            <a:xfrm>
              <a:off x="1294958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2" name="Trapezoid 31"/>
            <p:cNvSpPr/>
            <p:nvPr/>
          </p:nvSpPr>
          <p:spPr bwMode="auto">
            <a:xfrm>
              <a:off x="1752650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3" name="Trapezoid 32"/>
            <p:cNvSpPr/>
            <p:nvPr/>
          </p:nvSpPr>
          <p:spPr bwMode="auto">
            <a:xfrm>
              <a:off x="2210342" y="4384473"/>
              <a:ext cx="455800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4" name="Trapezoid 33"/>
            <p:cNvSpPr/>
            <p:nvPr/>
          </p:nvSpPr>
          <p:spPr bwMode="auto">
            <a:xfrm>
              <a:off x="4495020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5" name="Trapezoid 34"/>
            <p:cNvSpPr/>
            <p:nvPr/>
          </p:nvSpPr>
          <p:spPr bwMode="auto">
            <a:xfrm>
              <a:off x="4952712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6" name="Trapezoid 35"/>
            <p:cNvSpPr/>
            <p:nvPr/>
          </p:nvSpPr>
          <p:spPr bwMode="auto">
            <a:xfrm>
              <a:off x="5410404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7" name="Trapezoid 36"/>
            <p:cNvSpPr/>
            <p:nvPr/>
          </p:nvSpPr>
          <p:spPr bwMode="auto">
            <a:xfrm>
              <a:off x="5868097" y="4384473"/>
              <a:ext cx="455800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8" name="Trapezoid 37"/>
            <p:cNvSpPr/>
            <p:nvPr/>
          </p:nvSpPr>
          <p:spPr bwMode="auto">
            <a:xfrm>
              <a:off x="6323897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39" name="Trapezoid 38"/>
            <p:cNvSpPr/>
            <p:nvPr/>
          </p:nvSpPr>
          <p:spPr bwMode="auto">
            <a:xfrm>
              <a:off x="7314933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0" name="Trapezoid 39"/>
            <p:cNvSpPr/>
            <p:nvPr/>
          </p:nvSpPr>
          <p:spPr bwMode="auto">
            <a:xfrm>
              <a:off x="7772625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1" name="Trapezoid 40"/>
            <p:cNvSpPr/>
            <p:nvPr/>
          </p:nvSpPr>
          <p:spPr bwMode="auto">
            <a:xfrm>
              <a:off x="837265" y="4649131"/>
              <a:ext cx="915384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2" name="Trapezoid 41"/>
            <p:cNvSpPr/>
            <p:nvPr/>
          </p:nvSpPr>
          <p:spPr bwMode="auto">
            <a:xfrm>
              <a:off x="1752650" y="4649131"/>
              <a:ext cx="913492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3" name="Trapezoid 42"/>
            <p:cNvSpPr/>
            <p:nvPr/>
          </p:nvSpPr>
          <p:spPr bwMode="auto">
            <a:xfrm>
              <a:off x="4495020" y="4649131"/>
              <a:ext cx="915384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4" name="Trapezoid 43"/>
            <p:cNvSpPr/>
            <p:nvPr/>
          </p:nvSpPr>
          <p:spPr bwMode="auto">
            <a:xfrm>
              <a:off x="5410404" y="4649131"/>
              <a:ext cx="913492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5" name="Trapezoid 44"/>
            <p:cNvSpPr/>
            <p:nvPr/>
          </p:nvSpPr>
          <p:spPr bwMode="auto">
            <a:xfrm>
              <a:off x="7314933" y="4649131"/>
              <a:ext cx="915384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142" name="TextBox 220"/>
            <p:cNvSpPr txBox="1">
              <a:spLocks noChangeArrowheads="1"/>
            </p:cNvSpPr>
            <p:nvPr/>
          </p:nvSpPr>
          <p:spPr bwMode="auto">
            <a:xfrm rot="10800000">
              <a:off x="7010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44</a:t>
              </a:r>
            </a:p>
          </p:txBody>
        </p:sp>
        <p:sp>
          <p:nvSpPr>
            <p:cNvPr id="4143" name="TextBox 221"/>
            <p:cNvSpPr txBox="1">
              <a:spLocks noChangeArrowheads="1"/>
            </p:cNvSpPr>
            <p:nvPr/>
          </p:nvSpPr>
          <p:spPr bwMode="auto">
            <a:xfrm rot="10800000">
              <a:off x="6781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40</a:t>
              </a:r>
            </a:p>
          </p:txBody>
        </p:sp>
        <p:sp>
          <p:nvSpPr>
            <p:cNvPr id="4144" name="TextBox 222"/>
            <p:cNvSpPr txBox="1">
              <a:spLocks noChangeArrowheads="1"/>
            </p:cNvSpPr>
            <p:nvPr/>
          </p:nvSpPr>
          <p:spPr bwMode="auto">
            <a:xfrm rot="10800000">
              <a:off x="6553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36</a:t>
              </a:r>
            </a:p>
          </p:txBody>
        </p:sp>
        <p:sp>
          <p:nvSpPr>
            <p:cNvPr id="4145" name="TextBox 223"/>
            <p:cNvSpPr txBox="1">
              <a:spLocks noChangeArrowheads="1"/>
            </p:cNvSpPr>
            <p:nvPr/>
          </p:nvSpPr>
          <p:spPr bwMode="auto">
            <a:xfrm rot="10800000">
              <a:off x="6324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32</a:t>
              </a:r>
            </a:p>
          </p:txBody>
        </p:sp>
        <p:sp>
          <p:nvSpPr>
            <p:cNvPr id="4146" name="TextBox 224"/>
            <p:cNvSpPr txBox="1">
              <a:spLocks noChangeArrowheads="1"/>
            </p:cNvSpPr>
            <p:nvPr/>
          </p:nvSpPr>
          <p:spPr bwMode="auto">
            <a:xfrm rot="10800000">
              <a:off x="6096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28</a:t>
              </a:r>
            </a:p>
          </p:txBody>
        </p:sp>
        <p:sp>
          <p:nvSpPr>
            <p:cNvPr id="4147" name="TextBox 225"/>
            <p:cNvSpPr txBox="1">
              <a:spLocks noChangeArrowheads="1"/>
            </p:cNvSpPr>
            <p:nvPr/>
          </p:nvSpPr>
          <p:spPr bwMode="auto">
            <a:xfrm rot="10800000">
              <a:off x="5867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24</a:t>
              </a:r>
            </a:p>
          </p:txBody>
        </p:sp>
        <p:sp>
          <p:nvSpPr>
            <p:cNvPr id="4148" name="TextBox 226"/>
            <p:cNvSpPr txBox="1">
              <a:spLocks noChangeArrowheads="1"/>
            </p:cNvSpPr>
            <p:nvPr/>
          </p:nvSpPr>
          <p:spPr bwMode="auto">
            <a:xfrm rot="10800000">
              <a:off x="5638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20</a:t>
              </a:r>
            </a:p>
          </p:txBody>
        </p:sp>
        <p:sp>
          <p:nvSpPr>
            <p:cNvPr id="4149" name="TextBox 227"/>
            <p:cNvSpPr txBox="1">
              <a:spLocks noChangeArrowheads="1"/>
            </p:cNvSpPr>
            <p:nvPr/>
          </p:nvSpPr>
          <p:spPr bwMode="auto">
            <a:xfrm rot="10800000">
              <a:off x="5410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16</a:t>
              </a:r>
            </a:p>
          </p:txBody>
        </p:sp>
        <p:sp>
          <p:nvSpPr>
            <p:cNvPr id="4150" name="TextBox 228"/>
            <p:cNvSpPr txBox="1">
              <a:spLocks noChangeArrowheads="1"/>
            </p:cNvSpPr>
            <p:nvPr/>
          </p:nvSpPr>
          <p:spPr bwMode="auto">
            <a:xfrm rot="10800000">
              <a:off x="5181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12</a:t>
              </a:r>
            </a:p>
          </p:txBody>
        </p:sp>
        <p:sp>
          <p:nvSpPr>
            <p:cNvPr id="4151" name="TextBox 229"/>
            <p:cNvSpPr txBox="1">
              <a:spLocks noChangeArrowheads="1"/>
            </p:cNvSpPr>
            <p:nvPr/>
          </p:nvSpPr>
          <p:spPr bwMode="auto">
            <a:xfrm rot="10800000">
              <a:off x="4953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08</a:t>
              </a:r>
            </a:p>
          </p:txBody>
        </p:sp>
        <p:sp>
          <p:nvSpPr>
            <p:cNvPr id="4152" name="TextBox 230"/>
            <p:cNvSpPr txBox="1">
              <a:spLocks noChangeArrowheads="1"/>
            </p:cNvSpPr>
            <p:nvPr/>
          </p:nvSpPr>
          <p:spPr bwMode="auto">
            <a:xfrm rot="10800000">
              <a:off x="4724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04</a:t>
              </a:r>
            </a:p>
          </p:txBody>
        </p:sp>
        <p:sp>
          <p:nvSpPr>
            <p:cNvPr id="4153" name="TextBox 231"/>
            <p:cNvSpPr txBox="1">
              <a:spLocks noChangeArrowheads="1"/>
            </p:cNvSpPr>
            <p:nvPr/>
          </p:nvSpPr>
          <p:spPr bwMode="auto">
            <a:xfrm rot="10800000">
              <a:off x="4495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00</a:t>
              </a:r>
            </a:p>
          </p:txBody>
        </p:sp>
        <p:sp>
          <p:nvSpPr>
            <p:cNvPr id="4154" name="TextBox 232"/>
            <p:cNvSpPr txBox="1">
              <a:spLocks noChangeArrowheads="1"/>
            </p:cNvSpPr>
            <p:nvPr/>
          </p:nvSpPr>
          <p:spPr bwMode="auto">
            <a:xfrm rot="10800000">
              <a:off x="8229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65</a:t>
              </a:r>
              <a:endParaRPr lang="en-US" sz="1400" baseline="30000"/>
            </a:p>
          </p:txBody>
        </p:sp>
        <p:sp>
          <p:nvSpPr>
            <p:cNvPr id="4155" name="TextBox 233"/>
            <p:cNvSpPr txBox="1">
              <a:spLocks noChangeArrowheads="1"/>
            </p:cNvSpPr>
            <p:nvPr/>
          </p:nvSpPr>
          <p:spPr bwMode="auto">
            <a:xfrm rot="10800000">
              <a:off x="8001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61</a:t>
              </a:r>
            </a:p>
          </p:txBody>
        </p:sp>
        <p:sp>
          <p:nvSpPr>
            <p:cNvPr id="4156" name="TextBox 234"/>
            <p:cNvSpPr txBox="1">
              <a:spLocks noChangeArrowheads="1"/>
            </p:cNvSpPr>
            <p:nvPr/>
          </p:nvSpPr>
          <p:spPr bwMode="auto">
            <a:xfrm rot="10800000">
              <a:off x="7772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57</a:t>
              </a:r>
            </a:p>
          </p:txBody>
        </p:sp>
        <p:sp>
          <p:nvSpPr>
            <p:cNvPr id="4157" name="TextBox 235"/>
            <p:cNvSpPr txBox="1">
              <a:spLocks noChangeArrowheads="1"/>
            </p:cNvSpPr>
            <p:nvPr/>
          </p:nvSpPr>
          <p:spPr bwMode="auto">
            <a:xfrm rot="10800000">
              <a:off x="7543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53</a:t>
              </a:r>
            </a:p>
          </p:txBody>
        </p:sp>
        <p:sp>
          <p:nvSpPr>
            <p:cNvPr id="4158" name="TextBox 236"/>
            <p:cNvSpPr txBox="1">
              <a:spLocks noChangeArrowheads="1"/>
            </p:cNvSpPr>
            <p:nvPr/>
          </p:nvSpPr>
          <p:spPr bwMode="auto">
            <a:xfrm rot="10800000">
              <a:off x="7315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49</a:t>
              </a:r>
            </a:p>
          </p:txBody>
        </p:sp>
        <p:sp>
          <p:nvSpPr>
            <p:cNvPr id="4159" name="TextBox 237"/>
            <p:cNvSpPr txBox="1">
              <a:spLocks noChangeArrowheads="1"/>
            </p:cNvSpPr>
            <p:nvPr/>
          </p:nvSpPr>
          <p:spPr bwMode="auto">
            <a:xfrm rot="10800000">
              <a:off x="2438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64</a:t>
              </a:r>
            </a:p>
          </p:txBody>
        </p:sp>
        <p:sp>
          <p:nvSpPr>
            <p:cNvPr id="4160" name="TextBox 238"/>
            <p:cNvSpPr txBox="1">
              <a:spLocks noChangeArrowheads="1"/>
            </p:cNvSpPr>
            <p:nvPr/>
          </p:nvSpPr>
          <p:spPr bwMode="auto">
            <a:xfrm rot="10800000">
              <a:off x="2209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60</a:t>
              </a:r>
            </a:p>
          </p:txBody>
        </p:sp>
        <p:sp>
          <p:nvSpPr>
            <p:cNvPr id="4161" name="TextBox 239"/>
            <p:cNvSpPr txBox="1">
              <a:spLocks noChangeArrowheads="1"/>
            </p:cNvSpPr>
            <p:nvPr/>
          </p:nvSpPr>
          <p:spPr bwMode="auto">
            <a:xfrm rot="10800000">
              <a:off x="1981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56</a:t>
              </a:r>
            </a:p>
          </p:txBody>
        </p:sp>
        <p:sp>
          <p:nvSpPr>
            <p:cNvPr id="4162" name="TextBox 240"/>
            <p:cNvSpPr txBox="1">
              <a:spLocks noChangeArrowheads="1"/>
            </p:cNvSpPr>
            <p:nvPr/>
          </p:nvSpPr>
          <p:spPr bwMode="auto">
            <a:xfrm rot="10800000">
              <a:off x="1752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52</a:t>
              </a:r>
            </a:p>
          </p:txBody>
        </p:sp>
        <p:sp>
          <p:nvSpPr>
            <p:cNvPr id="4163" name="TextBox 241"/>
            <p:cNvSpPr txBox="1">
              <a:spLocks noChangeArrowheads="1"/>
            </p:cNvSpPr>
            <p:nvPr/>
          </p:nvSpPr>
          <p:spPr bwMode="auto">
            <a:xfrm rot="10800000">
              <a:off x="1524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48</a:t>
              </a:r>
            </a:p>
          </p:txBody>
        </p:sp>
        <p:sp>
          <p:nvSpPr>
            <p:cNvPr id="4164" name="TextBox 242"/>
            <p:cNvSpPr txBox="1">
              <a:spLocks noChangeArrowheads="1"/>
            </p:cNvSpPr>
            <p:nvPr/>
          </p:nvSpPr>
          <p:spPr bwMode="auto">
            <a:xfrm rot="10800000">
              <a:off x="1295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44</a:t>
              </a:r>
            </a:p>
          </p:txBody>
        </p:sp>
        <p:sp>
          <p:nvSpPr>
            <p:cNvPr id="4165" name="TextBox 243"/>
            <p:cNvSpPr txBox="1">
              <a:spLocks noChangeArrowheads="1"/>
            </p:cNvSpPr>
            <p:nvPr/>
          </p:nvSpPr>
          <p:spPr bwMode="auto">
            <a:xfrm rot="10800000">
              <a:off x="1066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40</a:t>
              </a:r>
            </a:p>
          </p:txBody>
        </p:sp>
        <p:sp>
          <p:nvSpPr>
            <p:cNvPr id="4166" name="TextBox 244"/>
            <p:cNvSpPr txBox="1">
              <a:spLocks noChangeArrowheads="1"/>
            </p:cNvSpPr>
            <p:nvPr/>
          </p:nvSpPr>
          <p:spPr bwMode="auto">
            <a:xfrm rot="10800000">
              <a:off x="838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36</a:t>
              </a:r>
            </a:p>
          </p:txBody>
        </p:sp>
        <p:sp>
          <p:nvSpPr>
            <p:cNvPr id="71" name="Trapezoid 70"/>
            <p:cNvSpPr/>
            <p:nvPr/>
          </p:nvSpPr>
          <p:spPr bwMode="auto">
            <a:xfrm>
              <a:off x="7010436" y="4121747"/>
              <a:ext cx="22884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72" name="Trapezoid 71"/>
            <p:cNvSpPr/>
            <p:nvPr/>
          </p:nvSpPr>
          <p:spPr bwMode="auto">
            <a:xfrm>
              <a:off x="6781589" y="4384473"/>
              <a:ext cx="457692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73" name="Trapezoid 72"/>
            <p:cNvSpPr/>
            <p:nvPr/>
          </p:nvSpPr>
          <p:spPr bwMode="auto">
            <a:xfrm>
              <a:off x="6323897" y="4649131"/>
              <a:ext cx="915384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170" name="TextBox 265"/>
            <p:cNvSpPr txBox="1">
              <a:spLocks noChangeArrowheads="1"/>
            </p:cNvSpPr>
            <p:nvPr/>
          </p:nvSpPr>
          <p:spPr bwMode="auto">
            <a:xfrm>
              <a:off x="-987830" y="3746851"/>
              <a:ext cx="1707931" cy="324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pPr algn="r"/>
              <a:r>
                <a:rPr lang="en-US" sz="1400"/>
                <a:t>IEEE channel #</a:t>
              </a:r>
            </a:p>
          </p:txBody>
        </p:sp>
        <p:sp>
          <p:nvSpPr>
            <p:cNvPr id="4171" name="TextBox 265"/>
            <p:cNvSpPr txBox="1">
              <a:spLocks noChangeArrowheads="1"/>
            </p:cNvSpPr>
            <p:nvPr/>
          </p:nvSpPr>
          <p:spPr bwMode="auto">
            <a:xfrm>
              <a:off x="0" y="4114800"/>
              <a:ext cx="7620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/>
              <a:r>
                <a:rPr lang="en-US" sz="1400"/>
                <a:t>20 MHz</a:t>
              </a:r>
            </a:p>
          </p:txBody>
        </p:sp>
        <p:sp>
          <p:nvSpPr>
            <p:cNvPr id="4172" name="TextBox 266"/>
            <p:cNvSpPr txBox="1">
              <a:spLocks noChangeArrowheads="1"/>
            </p:cNvSpPr>
            <p:nvPr/>
          </p:nvSpPr>
          <p:spPr bwMode="auto">
            <a:xfrm>
              <a:off x="0" y="4394200"/>
              <a:ext cx="7620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/>
              <a:r>
                <a:rPr lang="en-US" sz="1400"/>
                <a:t>40 MHz</a:t>
              </a:r>
            </a:p>
          </p:txBody>
        </p:sp>
        <p:sp>
          <p:nvSpPr>
            <p:cNvPr id="4173" name="TextBox 266"/>
            <p:cNvSpPr txBox="1">
              <a:spLocks noChangeArrowheads="1"/>
            </p:cNvSpPr>
            <p:nvPr/>
          </p:nvSpPr>
          <p:spPr bwMode="auto">
            <a:xfrm>
              <a:off x="0" y="4648200"/>
              <a:ext cx="762000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/>
              <a:r>
                <a:rPr lang="en-US" sz="1400"/>
                <a:t>80 MHz</a:t>
              </a:r>
            </a:p>
          </p:txBody>
        </p:sp>
        <p:sp>
          <p:nvSpPr>
            <p:cNvPr id="4174" name="TextBox 266"/>
            <p:cNvSpPr txBox="1">
              <a:spLocks noChangeArrowheads="1"/>
            </p:cNvSpPr>
            <p:nvPr/>
          </p:nvSpPr>
          <p:spPr bwMode="auto">
            <a:xfrm>
              <a:off x="-443137" y="4952491"/>
              <a:ext cx="1205138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r"/>
              <a:r>
                <a:rPr lang="en-US" sz="1400"/>
                <a:t>160 MHz</a:t>
              </a:r>
            </a:p>
          </p:txBody>
        </p:sp>
        <p:sp>
          <p:nvSpPr>
            <p:cNvPr id="91" name="Trapezoid 90"/>
            <p:cNvSpPr/>
            <p:nvPr/>
          </p:nvSpPr>
          <p:spPr bwMode="auto">
            <a:xfrm>
              <a:off x="837265" y="4952426"/>
              <a:ext cx="1828877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92" name="Trapezoid 91"/>
            <p:cNvSpPr/>
            <p:nvPr/>
          </p:nvSpPr>
          <p:spPr bwMode="auto">
            <a:xfrm>
              <a:off x="4495020" y="4952426"/>
              <a:ext cx="1828877" cy="212499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09" name="Trapezoid 108"/>
            <p:cNvSpPr/>
            <p:nvPr/>
          </p:nvSpPr>
          <p:spPr bwMode="auto">
            <a:xfrm>
              <a:off x="2666142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0" name="Trapezoid 109"/>
            <p:cNvSpPr/>
            <p:nvPr/>
          </p:nvSpPr>
          <p:spPr bwMode="auto">
            <a:xfrm>
              <a:off x="2894989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1" name="Trapezoid 110"/>
            <p:cNvSpPr/>
            <p:nvPr/>
          </p:nvSpPr>
          <p:spPr bwMode="auto">
            <a:xfrm>
              <a:off x="3123834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2" name="Trapezoid 111"/>
            <p:cNvSpPr/>
            <p:nvPr/>
          </p:nvSpPr>
          <p:spPr bwMode="auto">
            <a:xfrm>
              <a:off x="3352681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3" name="Trapezoid 112"/>
            <p:cNvSpPr/>
            <p:nvPr/>
          </p:nvSpPr>
          <p:spPr bwMode="auto">
            <a:xfrm>
              <a:off x="3581526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4" name="Trapezoid 113"/>
            <p:cNvSpPr/>
            <p:nvPr/>
          </p:nvSpPr>
          <p:spPr bwMode="auto">
            <a:xfrm>
              <a:off x="3810373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5" name="Trapezoid 114"/>
            <p:cNvSpPr/>
            <p:nvPr/>
          </p:nvSpPr>
          <p:spPr bwMode="auto">
            <a:xfrm>
              <a:off x="4039219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6" name="Trapezoid 115"/>
            <p:cNvSpPr/>
            <p:nvPr/>
          </p:nvSpPr>
          <p:spPr bwMode="auto">
            <a:xfrm>
              <a:off x="4268065" y="4121747"/>
              <a:ext cx="22695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7" name="Trapezoid 116"/>
            <p:cNvSpPr/>
            <p:nvPr/>
          </p:nvSpPr>
          <p:spPr bwMode="auto">
            <a:xfrm>
              <a:off x="2666142" y="4384473"/>
              <a:ext cx="457692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8" name="Trapezoid 117"/>
            <p:cNvSpPr/>
            <p:nvPr/>
          </p:nvSpPr>
          <p:spPr bwMode="auto">
            <a:xfrm>
              <a:off x="3123834" y="4384473"/>
              <a:ext cx="457692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19" name="Trapezoid 118"/>
            <p:cNvSpPr/>
            <p:nvPr/>
          </p:nvSpPr>
          <p:spPr bwMode="auto">
            <a:xfrm>
              <a:off x="3581526" y="4384473"/>
              <a:ext cx="457692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0" name="Trapezoid 119"/>
            <p:cNvSpPr/>
            <p:nvPr/>
          </p:nvSpPr>
          <p:spPr bwMode="auto">
            <a:xfrm>
              <a:off x="4039219" y="4384473"/>
              <a:ext cx="455801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1" name="Trapezoid 120"/>
            <p:cNvSpPr/>
            <p:nvPr/>
          </p:nvSpPr>
          <p:spPr bwMode="auto">
            <a:xfrm>
              <a:off x="2666142" y="4649131"/>
              <a:ext cx="915384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2" name="Trapezoid 121"/>
            <p:cNvSpPr/>
            <p:nvPr/>
          </p:nvSpPr>
          <p:spPr bwMode="auto">
            <a:xfrm>
              <a:off x="3581526" y="4649131"/>
              <a:ext cx="913494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23" name="Trapezoid 122"/>
            <p:cNvSpPr/>
            <p:nvPr/>
          </p:nvSpPr>
          <p:spPr bwMode="auto">
            <a:xfrm>
              <a:off x="2666142" y="4952426"/>
              <a:ext cx="1828878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cxnSp>
          <p:nvCxnSpPr>
            <p:cNvPr id="4192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21336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cxnSp>
          <p:nvCxnSpPr>
            <p:cNvPr id="4193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35052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cxnSp>
          <p:nvCxnSpPr>
            <p:cNvPr id="4194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64008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4195" name="TextBox 266"/>
            <p:cNvSpPr txBox="1">
              <a:spLocks noChangeArrowheads="1"/>
            </p:cNvSpPr>
            <p:nvPr/>
          </p:nvSpPr>
          <p:spPr bwMode="auto">
            <a:xfrm>
              <a:off x="685800" y="5334000"/>
              <a:ext cx="1066800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 b="1"/>
                <a:t>UNII-1</a:t>
              </a:r>
            </a:p>
          </p:txBody>
        </p:sp>
        <p:cxnSp>
          <p:nvCxnSpPr>
            <p:cNvPr id="4196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9906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4197" name="TextBox 266"/>
            <p:cNvSpPr txBox="1">
              <a:spLocks noChangeArrowheads="1"/>
            </p:cNvSpPr>
            <p:nvPr/>
          </p:nvSpPr>
          <p:spPr bwMode="auto">
            <a:xfrm>
              <a:off x="1752600" y="5334000"/>
              <a:ext cx="1066800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 b="1"/>
                <a:t>UNII-2</a:t>
              </a:r>
            </a:p>
          </p:txBody>
        </p:sp>
        <p:sp>
          <p:nvSpPr>
            <p:cNvPr id="4198" name="TextBox 266"/>
            <p:cNvSpPr txBox="1">
              <a:spLocks noChangeArrowheads="1"/>
            </p:cNvSpPr>
            <p:nvPr/>
          </p:nvSpPr>
          <p:spPr bwMode="auto">
            <a:xfrm>
              <a:off x="5181599" y="5334000"/>
              <a:ext cx="1066800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 b="1"/>
                <a:t>UNII-2</a:t>
              </a:r>
            </a:p>
          </p:txBody>
        </p:sp>
        <p:sp>
          <p:nvSpPr>
            <p:cNvPr id="4199" name="TextBox 266"/>
            <p:cNvSpPr txBox="1">
              <a:spLocks noChangeArrowheads="1"/>
            </p:cNvSpPr>
            <p:nvPr/>
          </p:nvSpPr>
          <p:spPr bwMode="auto">
            <a:xfrm>
              <a:off x="7315200" y="5334000"/>
              <a:ext cx="1066800" cy="262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 b="1"/>
                <a:t>UNII-3</a:t>
              </a:r>
            </a:p>
          </p:txBody>
        </p:sp>
        <p:sp>
          <p:nvSpPr>
            <p:cNvPr id="4200" name="TextBox 266"/>
            <p:cNvSpPr txBox="1">
              <a:spLocks noChangeArrowheads="1"/>
            </p:cNvSpPr>
            <p:nvPr/>
          </p:nvSpPr>
          <p:spPr bwMode="auto">
            <a:xfrm>
              <a:off x="12954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250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01" name="TextBox 266"/>
            <p:cNvSpPr txBox="1">
              <a:spLocks noChangeArrowheads="1"/>
            </p:cNvSpPr>
            <p:nvPr/>
          </p:nvSpPr>
          <p:spPr bwMode="auto">
            <a:xfrm>
              <a:off x="24384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350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02" name="TextBox 266"/>
            <p:cNvSpPr txBox="1">
              <a:spLocks noChangeArrowheads="1"/>
            </p:cNvSpPr>
            <p:nvPr/>
          </p:nvSpPr>
          <p:spPr bwMode="auto">
            <a:xfrm>
              <a:off x="38100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470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03" name="TextBox 266"/>
            <p:cNvSpPr txBox="1">
              <a:spLocks noChangeArrowheads="1"/>
            </p:cNvSpPr>
            <p:nvPr/>
          </p:nvSpPr>
          <p:spPr bwMode="auto">
            <a:xfrm>
              <a:off x="67056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725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04" name="TextBox 266"/>
            <p:cNvSpPr txBox="1">
              <a:spLocks noChangeArrowheads="1"/>
            </p:cNvSpPr>
            <p:nvPr/>
          </p:nvSpPr>
          <p:spPr bwMode="auto">
            <a:xfrm>
              <a:off x="3048000" y="5334000"/>
              <a:ext cx="106680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800" b="1">
                  <a:solidFill>
                    <a:srgbClr val="FF0000"/>
                  </a:solidFill>
                </a:rPr>
                <a:t>NEW</a:t>
              </a:r>
            </a:p>
          </p:txBody>
        </p:sp>
        <p:sp>
          <p:nvSpPr>
            <p:cNvPr id="4205" name="TextBox 224"/>
            <p:cNvSpPr txBox="1">
              <a:spLocks noChangeArrowheads="1"/>
            </p:cNvSpPr>
            <p:nvPr/>
          </p:nvSpPr>
          <p:spPr bwMode="auto">
            <a:xfrm rot="10800000">
              <a:off x="4267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96</a:t>
              </a:r>
            </a:p>
          </p:txBody>
        </p:sp>
        <p:sp>
          <p:nvSpPr>
            <p:cNvPr id="4206" name="TextBox 225"/>
            <p:cNvSpPr txBox="1">
              <a:spLocks noChangeArrowheads="1"/>
            </p:cNvSpPr>
            <p:nvPr/>
          </p:nvSpPr>
          <p:spPr bwMode="auto">
            <a:xfrm rot="10800000">
              <a:off x="4038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92</a:t>
              </a:r>
            </a:p>
          </p:txBody>
        </p:sp>
        <p:sp>
          <p:nvSpPr>
            <p:cNvPr id="4207" name="TextBox 226"/>
            <p:cNvSpPr txBox="1">
              <a:spLocks noChangeArrowheads="1"/>
            </p:cNvSpPr>
            <p:nvPr/>
          </p:nvSpPr>
          <p:spPr bwMode="auto">
            <a:xfrm rot="10800000">
              <a:off x="3810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88</a:t>
              </a:r>
            </a:p>
          </p:txBody>
        </p:sp>
        <p:sp>
          <p:nvSpPr>
            <p:cNvPr id="4208" name="TextBox 227"/>
            <p:cNvSpPr txBox="1">
              <a:spLocks noChangeArrowheads="1"/>
            </p:cNvSpPr>
            <p:nvPr/>
          </p:nvSpPr>
          <p:spPr bwMode="auto">
            <a:xfrm rot="10800000">
              <a:off x="35814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84</a:t>
              </a:r>
            </a:p>
          </p:txBody>
        </p:sp>
        <p:sp>
          <p:nvSpPr>
            <p:cNvPr id="4209" name="TextBox 228"/>
            <p:cNvSpPr txBox="1">
              <a:spLocks noChangeArrowheads="1"/>
            </p:cNvSpPr>
            <p:nvPr/>
          </p:nvSpPr>
          <p:spPr bwMode="auto">
            <a:xfrm rot="10800000">
              <a:off x="33528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80</a:t>
              </a:r>
            </a:p>
          </p:txBody>
        </p:sp>
        <p:sp>
          <p:nvSpPr>
            <p:cNvPr id="4210" name="TextBox 229"/>
            <p:cNvSpPr txBox="1">
              <a:spLocks noChangeArrowheads="1"/>
            </p:cNvSpPr>
            <p:nvPr/>
          </p:nvSpPr>
          <p:spPr bwMode="auto">
            <a:xfrm rot="10800000">
              <a:off x="31242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76</a:t>
              </a:r>
            </a:p>
          </p:txBody>
        </p:sp>
        <p:sp>
          <p:nvSpPr>
            <p:cNvPr id="4211" name="TextBox 230"/>
            <p:cNvSpPr txBox="1">
              <a:spLocks noChangeArrowheads="1"/>
            </p:cNvSpPr>
            <p:nvPr/>
          </p:nvSpPr>
          <p:spPr bwMode="auto">
            <a:xfrm rot="10800000">
              <a:off x="28956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72</a:t>
              </a:r>
            </a:p>
          </p:txBody>
        </p:sp>
        <p:sp>
          <p:nvSpPr>
            <p:cNvPr id="4212" name="TextBox 231"/>
            <p:cNvSpPr txBox="1">
              <a:spLocks noChangeArrowheads="1"/>
            </p:cNvSpPr>
            <p:nvPr/>
          </p:nvSpPr>
          <p:spPr bwMode="auto">
            <a:xfrm rot="10800000">
              <a:off x="2667000" y="3663950"/>
              <a:ext cx="2159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68</a:t>
              </a:r>
            </a:p>
          </p:txBody>
        </p:sp>
        <p:sp>
          <p:nvSpPr>
            <p:cNvPr id="135" name="Trapezoid 134"/>
            <p:cNvSpPr/>
            <p:nvPr/>
          </p:nvSpPr>
          <p:spPr bwMode="auto">
            <a:xfrm>
              <a:off x="8230317" y="4649131"/>
              <a:ext cx="913494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6" name="Trapezoid 135"/>
            <p:cNvSpPr/>
            <p:nvPr/>
          </p:nvSpPr>
          <p:spPr bwMode="auto">
            <a:xfrm>
              <a:off x="7314933" y="4952426"/>
              <a:ext cx="1828878" cy="212499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7" name="Trapezoid 136"/>
            <p:cNvSpPr/>
            <p:nvPr/>
          </p:nvSpPr>
          <p:spPr bwMode="auto">
            <a:xfrm>
              <a:off x="8230317" y="4384473"/>
              <a:ext cx="455801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8" name="Trapezoid 137"/>
            <p:cNvSpPr/>
            <p:nvPr/>
          </p:nvSpPr>
          <p:spPr bwMode="auto">
            <a:xfrm>
              <a:off x="8686119" y="4384473"/>
              <a:ext cx="457692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39" name="Trapezoid 138"/>
            <p:cNvSpPr/>
            <p:nvPr/>
          </p:nvSpPr>
          <p:spPr bwMode="auto">
            <a:xfrm>
              <a:off x="8457272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40" name="Trapezoid 139"/>
            <p:cNvSpPr/>
            <p:nvPr/>
          </p:nvSpPr>
          <p:spPr bwMode="auto">
            <a:xfrm>
              <a:off x="8686119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41" name="Trapezoid 140"/>
            <p:cNvSpPr/>
            <p:nvPr/>
          </p:nvSpPr>
          <p:spPr bwMode="auto">
            <a:xfrm>
              <a:off x="8914964" y="4121747"/>
              <a:ext cx="228847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42" name="Trapezoid 141"/>
            <p:cNvSpPr/>
            <p:nvPr/>
          </p:nvSpPr>
          <p:spPr bwMode="auto">
            <a:xfrm>
              <a:off x="9143811" y="4121747"/>
              <a:ext cx="228845" cy="214430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221" name="TextBox 232"/>
            <p:cNvSpPr txBox="1">
              <a:spLocks noChangeArrowheads="1"/>
            </p:cNvSpPr>
            <p:nvPr/>
          </p:nvSpPr>
          <p:spPr bwMode="auto">
            <a:xfrm rot="10800000">
              <a:off x="8458428" y="3663950"/>
              <a:ext cx="21544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69</a:t>
              </a:r>
              <a:endParaRPr lang="en-US" sz="1400" baseline="30000"/>
            </a:p>
          </p:txBody>
        </p:sp>
        <p:sp>
          <p:nvSpPr>
            <p:cNvPr id="4222" name="TextBox 232"/>
            <p:cNvSpPr txBox="1">
              <a:spLocks noChangeArrowheads="1"/>
            </p:cNvSpPr>
            <p:nvPr/>
          </p:nvSpPr>
          <p:spPr bwMode="auto">
            <a:xfrm rot="10800000">
              <a:off x="8687028" y="3663950"/>
              <a:ext cx="21544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73</a:t>
              </a:r>
              <a:endParaRPr lang="en-US" sz="1400" baseline="30000"/>
            </a:p>
          </p:txBody>
        </p:sp>
        <p:sp>
          <p:nvSpPr>
            <p:cNvPr id="4223" name="TextBox 232"/>
            <p:cNvSpPr txBox="1">
              <a:spLocks noChangeArrowheads="1"/>
            </p:cNvSpPr>
            <p:nvPr/>
          </p:nvSpPr>
          <p:spPr bwMode="auto">
            <a:xfrm rot="10800000">
              <a:off x="8928328" y="3663950"/>
              <a:ext cx="21544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77</a:t>
              </a:r>
              <a:endParaRPr lang="en-US" sz="1400" baseline="30000"/>
            </a:p>
          </p:txBody>
        </p:sp>
        <p:sp>
          <p:nvSpPr>
            <p:cNvPr id="4224" name="TextBox 232"/>
            <p:cNvSpPr txBox="1">
              <a:spLocks noChangeArrowheads="1"/>
            </p:cNvSpPr>
            <p:nvPr/>
          </p:nvSpPr>
          <p:spPr bwMode="auto">
            <a:xfrm rot="10800000">
              <a:off x="9144228" y="3663950"/>
              <a:ext cx="21544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36576" rIns="0" bIns="0">
              <a:spAutoFit/>
            </a:bodyPr>
            <a:lstStyle/>
            <a:p>
              <a:r>
                <a:rPr lang="en-US" sz="1400"/>
                <a:t>181</a:t>
              </a:r>
              <a:endParaRPr lang="en-US" sz="1400" baseline="30000"/>
            </a:p>
          </p:txBody>
        </p:sp>
        <p:sp>
          <p:nvSpPr>
            <p:cNvPr id="147" name="Trapezoid 146"/>
            <p:cNvSpPr/>
            <p:nvPr/>
          </p:nvSpPr>
          <p:spPr bwMode="auto">
            <a:xfrm>
              <a:off x="8230317" y="4121747"/>
              <a:ext cx="226955" cy="214430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cxnSp>
          <p:nvCxnSpPr>
            <p:cNvPr id="4226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75438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4227" name="TextBox 266"/>
            <p:cNvSpPr txBox="1">
              <a:spLocks noChangeArrowheads="1"/>
            </p:cNvSpPr>
            <p:nvPr/>
          </p:nvSpPr>
          <p:spPr bwMode="auto">
            <a:xfrm>
              <a:off x="78486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825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cxnSp>
          <p:nvCxnSpPr>
            <p:cNvPr id="4228" name="Straight Connector 138"/>
            <p:cNvCxnSpPr>
              <a:cxnSpLocks noChangeShapeType="1"/>
            </p:cNvCxnSpPr>
            <p:nvPr/>
          </p:nvCxnSpPr>
          <p:spPr bwMode="auto">
            <a:xfrm rot="5400000" flipH="1" flipV="1">
              <a:off x="8686800" y="4876800"/>
              <a:ext cx="1524000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</p:cxnSp>
        <p:sp>
          <p:nvSpPr>
            <p:cNvPr id="4229" name="TextBox 266"/>
            <p:cNvSpPr txBox="1">
              <a:spLocks noChangeArrowheads="1"/>
            </p:cNvSpPr>
            <p:nvPr/>
          </p:nvSpPr>
          <p:spPr bwMode="auto">
            <a:xfrm>
              <a:off x="8991600" y="5638800"/>
              <a:ext cx="914400" cy="430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400"/>
                <a:t>5925</a:t>
              </a:r>
            </a:p>
            <a:p>
              <a:pPr algn="ctr"/>
              <a:r>
                <a:rPr lang="en-US" sz="1400"/>
                <a:t>MHz</a:t>
              </a:r>
            </a:p>
          </p:txBody>
        </p:sp>
        <p:sp>
          <p:nvSpPr>
            <p:cNvPr id="4230" name="TextBox 266"/>
            <p:cNvSpPr txBox="1">
              <a:spLocks noChangeArrowheads="1"/>
            </p:cNvSpPr>
            <p:nvPr/>
          </p:nvSpPr>
          <p:spPr bwMode="auto">
            <a:xfrm>
              <a:off x="8382000" y="5334000"/>
              <a:ext cx="106680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1800" b="1">
                  <a:solidFill>
                    <a:srgbClr val="FF0000"/>
                  </a:solidFill>
                </a:rPr>
                <a:t>NEW</a:t>
              </a:r>
            </a:p>
          </p:txBody>
        </p:sp>
        <p:sp>
          <p:nvSpPr>
            <p:cNvPr id="154" name="Trapezoid 153"/>
            <p:cNvSpPr/>
            <p:nvPr/>
          </p:nvSpPr>
          <p:spPr bwMode="auto">
            <a:xfrm>
              <a:off x="-170793" y="3478453"/>
              <a:ext cx="457692" cy="214432"/>
            </a:xfrm>
            <a:prstGeom prst="trapezoid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155" name="Trapezoid 154"/>
            <p:cNvSpPr/>
            <p:nvPr/>
          </p:nvSpPr>
          <p:spPr bwMode="auto">
            <a:xfrm>
              <a:off x="3097356" y="3478453"/>
              <a:ext cx="457692" cy="214432"/>
            </a:xfrm>
            <a:prstGeom prst="trapezoid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1600" dirty="0"/>
            </a:p>
          </p:txBody>
        </p:sp>
        <p:sp>
          <p:nvSpPr>
            <p:cNvPr id="4233" name="TextBox 265"/>
            <p:cNvSpPr txBox="1">
              <a:spLocks noChangeArrowheads="1"/>
            </p:cNvSpPr>
            <p:nvPr/>
          </p:nvSpPr>
          <p:spPr bwMode="auto">
            <a:xfrm>
              <a:off x="283117" y="3385726"/>
              <a:ext cx="2632676" cy="3745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r>
                <a:rPr lang="en-US" sz="1400"/>
                <a:t>Currently available channels</a:t>
              </a:r>
            </a:p>
          </p:txBody>
        </p:sp>
        <p:sp>
          <p:nvSpPr>
            <p:cNvPr id="4234" name="TextBox 265"/>
            <p:cNvSpPr txBox="1">
              <a:spLocks noChangeArrowheads="1"/>
            </p:cNvSpPr>
            <p:nvPr/>
          </p:nvSpPr>
          <p:spPr bwMode="auto">
            <a:xfrm>
              <a:off x="3642048" y="3385726"/>
              <a:ext cx="2632676" cy="3745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>
              <a:spAutoFit/>
            </a:bodyPr>
            <a:lstStyle/>
            <a:p>
              <a:r>
                <a:rPr lang="en-US" sz="1400"/>
                <a:t>New channel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25736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adian 5 GHz sit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MSE</a:t>
            </a:r>
            <a:r>
              <a:rPr lang="en-US" dirty="0" smtClean="0"/>
              <a:t>-012-12 </a:t>
            </a:r>
            <a:r>
              <a:rPr lang="en-US" dirty="0"/>
              <a:t>Framework for the Use of Certain Non-broadcasting Applications in the Television Broadcasting Bands Below 698 MHz</a:t>
            </a:r>
          </a:p>
          <a:p>
            <a:pPr lvl="1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www.ic.gc.ca/eic/site/smt-gst.nsf/eng/sf10497.html</a:t>
            </a:r>
            <a:r>
              <a:rPr lang="en-US" dirty="0" smtClean="0"/>
              <a:t> </a:t>
            </a:r>
          </a:p>
          <a:p>
            <a:r>
              <a:rPr lang="en-US" b="0" dirty="0" smtClean="0"/>
              <a:t>To a great degree will align with US Part 15 rules, in addition to preserving existing Remote Rural Broadband Systems RSS-196</a:t>
            </a:r>
          </a:p>
          <a:p>
            <a:pPr lvl="1"/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www.ic.gc.ca/eic/site/smt-gst.nsf/eng/sf09831.html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632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 5 GHz bands and rules evolv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572000"/>
          </a:xfrm>
        </p:spPr>
        <p:txBody>
          <a:bodyPr/>
          <a:lstStyle/>
          <a:p>
            <a:r>
              <a:rPr lang="en-US" dirty="0" smtClean="0"/>
              <a:t>EN </a:t>
            </a:r>
            <a:r>
              <a:rPr lang="en-US" dirty="0"/>
              <a:t>301 893 </a:t>
            </a:r>
            <a:r>
              <a:rPr lang="en-US" dirty="0" err="1" smtClean="0"/>
              <a:t>v1.5.1</a:t>
            </a:r>
            <a:r>
              <a:rPr lang="en-US" dirty="0" smtClean="0"/>
              <a:t> </a:t>
            </a:r>
            <a:r>
              <a:rPr lang="en-US" dirty="0"/>
              <a:t>(</a:t>
            </a:r>
            <a:r>
              <a:rPr lang="en-US" dirty="0" smtClean="0"/>
              <a:t>2008-12</a:t>
            </a:r>
            <a:r>
              <a:rPr lang="en-US" dirty="0"/>
              <a:t>) added </a:t>
            </a:r>
            <a:r>
              <a:rPr lang="en-US" dirty="0" smtClean="0"/>
              <a:t>40 MHz </a:t>
            </a:r>
            <a:r>
              <a:rPr lang="en-US" dirty="0"/>
              <a:t>occupied bandwidths while protecting other services</a:t>
            </a:r>
          </a:p>
          <a:p>
            <a:pPr lvl="1"/>
            <a:r>
              <a:rPr lang="en-US" dirty="0"/>
              <a:t>Changes to permit </a:t>
            </a:r>
            <a:r>
              <a:rPr lang="en-US" dirty="0" err="1" smtClean="0"/>
              <a:t>802.11n</a:t>
            </a:r>
            <a:r>
              <a:rPr lang="en-US" dirty="0" smtClean="0"/>
              <a:t> </a:t>
            </a:r>
            <a:r>
              <a:rPr lang="en-US" dirty="0"/>
              <a:t>operation</a:t>
            </a:r>
          </a:p>
          <a:p>
            <a:r>
              <a:rPr lang="en-US" dirty="0"/>
              <a:t>EN 301 893 </a:t>
            </a:r>
            <a:r>
              <a:rPr lang="en-US" dirty="0" err="1"/>
              <a:t>v1.6.1</a:t>
            </a:r>
            <a:r>
              <a:rPr lang="en-US" dirty="0"/>
              <a:t> (2011-12) added wider occupied bandwidths while protecting other services</a:t>
            </a:r>
          </a:p>
          <a:p>
            <a:pPr lvl="1"/>
            <a:r>
              <a:rPr lang="en-US" dirty="0"/>
              <a:t>Changes to permit </a:t>
            </a:r>
            <a:r>
              <a:rPr lang="en-US" dirty="0" err="1"/>
              <a:t>802.11ac</a:t>
            </a:r>
            <a:r>
              <a:rPr lang="en-US" dirty="0"/>
              <a:t> </a:t>
            </a:r>
            <a:r>
              <a:rPr lang="en-US" dirty="0" smtClean="0"/>
              <a:t>operation</a:t>
            </a:r>
          </a:p>
          <a:p>
            <a:r>
              <a:rPr lang="en-US" dirty="0" smtClean="0"/>
              <a:t>EN </a:t>
            </a:r>
            <a:r>
              <a:rPr lang="en-US" dirty="0"/>
              <a:t>301 893 </a:t>
            </a:r>
            <a:r>
              <a:rPr lang="en-US" dirty="0" err="1"/>
              <a:t>v1.7.1</a:t>
            </a:r>
            <a:r>
              <a:rPr lang="en-US" dirty="0"/>
              <a:t> (2012-06) added politeness requirements in technology neutral form</a:t>
            </a:r>
          </a:p>
          <a:p>
            <a:pPr lvl="1"/>
            <a:r>
              <a:rPr lang="en-US" dirty="0"/>
              <a:t>Listen Before Talk with listening proportional to transmit power, higher power requires more silence than lower power</a:t>
            </a:r>
          </a:p>
          <a:p>
            <a:pPr marL="342900" lvl="1" indent="-342900">
              <a:buFontTx/>
              <a:buChar char="•"/>
            </a:pPr>
            <a:r>
              <a:rPr lang="en-US" sz="2400" b="1" dirty="0"/>
              <a:t>EN 300 440, </a:t>
            </a:r>
            <a:r>
              <a:rPr lang="en-US" sz="2400" b="1" dirty="0" smtClean="0"/>
              <a:t>5.725-5.875 </a:t>
            </a:r>
            <a:r>
              <a:rPr lang="en-US" sz="2400" b="1" dirty="0"/>
              <a:t>GHz </a:t>
            </a:r>
            <a:r>
              <a:rPr lang="en-US" sz="2400" b="1" dirty="0" smtClean="0"/>
              <a:t>band, </a:t>
            </a:r>
            <a:r>
              <a:rPr lang="en-US" sz="2400" b="1" dirty="0" err="1" smtClean="0"/>
              <a:t>ERC</a:t>
            </a:r>
            <a:r>
              <a:rPr lang="en-US" sz="2400" b="1" dirty="0" smtClean="0"/>
              <a:t> </a:t>
            </a:r>
            <a:r>
              <a:rPr lang="en-US" sz="2400" b="1" dirty="0"/>
              <a:t>70-03 Short Range Device rules permit transmissions up to 25 </a:t>
            </a:r>
            <a:r>
              <a:rPr lang="en-US" sz="2400" b="1" dirty="0" err="1"/>
              <a:t>mW</a:t>
            </a:r>
            <a:endParaRPr lang="en-US" sz="2400" b="1" dirty="0"/>
          </a:p>
          <a:p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, Cisco System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67F8EFB-B314-4B82-B418-7A72E85F2F1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320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-27 sit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/>
          <a:lstStyle/>
          <a:p>
            <a:r>
              <a:rPr lang="en-US" dirty="0" smtClean="0"/>
              <a:t>EC Radio Spectrum Policy </a:t>
            </a:r>
            <a:r>
              <a:rPr lang="en-US" dirty="0" err="1" smtClean="0"/>
              <a:t>Programme</a:t>
            </a:r>
            <a:r>
              <a:rPr lang="en-US" dirty="0" smtClean="0"/>
              <a:t> and spectrum sharing</a:t>
            </a:r>
          </a:p>
          <a:p>
            <a:pPr lvl="1"/>
            <a:r>
              <a:rPr lang="en-US" dirty="0">
                <a:hlinkClick r:id="rId2"/>
              </a:rPr>
              <a:t>http://blogs.ec.europa.eu/neelie-kroes/spectrum-sharing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</a:p>
          <a:p>
            <a:pPr lvl="1"/>
            <a:r>
              <a:rPr lang="en-US" dirty="0">
                <a:hlinkClick r:id="rId3"/>
              </a:rPr>
              <a:t>http://blogs.ec.europa.eu/neelie-kroes/european-council-ict-single-market</a:t>
            </a:r>
            <a:r>
              <a:rPr lang="en-US" dirty="0" smtClean="0">
                <a:hlinkClick r:id="rId3"/>
              </a:rPr>
              <a:t>/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>
                <a:hlinkClick r:id="rId4"/>
              </a:rPr>
              <a:t>http://www.digitaltveurope.net/39292/kroes-gets-go-ahead-to-set-out-stall-for-telecoms-single-market/</a:t>
            </a:r>
            <a:r>
              <a:rPr lang="en-US" dirty="0" smtClean="0"/>
              <a:t> </a:t>
            </a:r>
          </a:p>
          <a:p>
            <a:r>
              <a:rPr lang="en-US" dirty="0" smtClean="0"/>
              <a:t>Study "Impact of traffic offloading and related technological trends on the demand for wireless broadband spectrum“ SMART 2012/0015 awarded</a:t>
            </a:r>
          </a:p>
          <a:p>
            <a:r>
              <a:rPr lang="en-US" dirty="0" smtClean="0"/>
              <a:t>Plum consulting 5 GHz report to EC</a:t>
            </a:r>
          </a:p>
          <a:p>
            <a:r>
              <a:rPr lang="en-US" sz="1800" b="0" u="sng" dirty="0">
                <a:hlinkClick r:id="rId5"/>
              </a:rPr>
              <a:t>https://communities.cisco.com/servlet/JiveServlet/downloadBody/32446-102-2-58832/Plum%20Jan2013%20Future%20proofing%20Wi-Fi.pdf.pdf</a:t>
            </a:r>
            <a:endParaRPr lang="en-US" sz="1800" b="0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eter Ecclesine (Cisco Systems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5284E455-25C1-4B8F-B461-78E9C8FDBAC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436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74</Words>
  <Application>Microsoft Office PowerPoint</Application>
  <PresentationFormat>On-screen Show (4:3)</PresentationFormat>
  <Paragraphs>427</Paragraphs>
  <Slides>40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3" baseType="lpstr">
      <vt:lpstr>Default Design</vt:lpstr>
      <vt:lpstr>Document</vt:lpstr>
      <vt:lpstr>Visio</vt:lpstr>
      <vt:lpstr>802 5 GHz Tutorial</vt:lpstr>
      <vt:lpstr>Abstract</vt:lpstr>
      <vt:lpstr>Agenda for 2013-03-18</vt:lpstr>
      <vt:lpstr>Current FCC Policy Initiatives</vt:lpstr>
      <vt:lpstr>US 5 GHz TAXONOMY</vt:lpstr>
      <vt:lpstr>Band plan with new spectrum  Importance of Additional Spectrum</vt:lpstr>
      <vt:lpstr>Canadian 5 GHz situation</vt:lpstr>
      <vt:lpstr>EU 5 GHz bands and rules evolved</vt:lpstr>
      <vt:lpstr>EU-27 situation</vt:lpstr>
      <vt:lpstr>PowerPoint Presentation</vt:lpstr>
      <vt:lpstr>5 GHz in Europe today</vt:lpstr>
      <vt:lpstr>Sharing with other primary services</vt:lpstr>
      <vt:lpstr>Sharing with DFS</vt:lpstr>
      <vt:lpstr>Different phases of DFS</vt:lpstr>
      <vt:lpstr>DFS requirement values</vt:lpstr>
      <vt:lpstr>Radar test signals</vt:lpstr>
      <vt:lpstr>Radar test signals (cont’d)</vt:lpstr>
      <vt:lpstr>PowerPoint Presentation</vt:lpstr>
      <vt:lpstr>Contents</vt:lpstr>
      <vt:lpstr>Terminology</vt:lpstr>
      <vt:lpstr>Mission</vt:lpstr>
      <vt:lpstr>V2V Safety</vt:lpstr>
      <vt:lpstr>Joint US DOT – OEM research</vt:lpstr>
      <vt:lpstr>How does it work? (high level)</vt:lpstr>
      <vt:lpstr>V2V Safety Use Cases</vt:lpstr>
      <vt:lpstr>V2V Safety Use Cases</vt:lpstr>
      <vt:lpstr>V2V Safety Use Cases</vt:lpstr>
      <vt:lpstr>PowerPoint Presentation</vt:lpstr>
      <vt:lpstr>PowerPoint Presentation</vt:lpstr>
      <vt:lpstr>Future of DSRC</vt:lpstr>
      <vt:lpstr>How does it work? (details)</vt:lpstr>
      <vt:lpstr>IEEE 802.11p-2010</vt:lpstr>
      <vt:lpstr>DSRC Spectrum</vt:lpstr>
      <vt:lpstr>DSRC Spectrum</vt:lpstr>
      <vt:lpstr>DSRC Spectrum</vt:lpstr>
      <vt:lpstr>DSRC and 802.11ac</vt:lpstr>
      <vt:lpstr>Some detection challenges</vt:lpstr>
      <vt:lpstr>Conclusions – DSRC Tutorial</vt:lpstr>
      <vt:lpstr>Backup Slides</vt:lpstr>
      <vt:lpstr>Pending Ac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11-02T16:14:11Z</dcterms:created>
  <dcterms:modified xsi:type="dcterms:W3CDTF">2013-04-01T18:35:30Z</dcterms:modified>
</cp:coreProperties>
</file>